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64CDC629" w:rsidR="009F151B" w:rsidRDefault="0066162B">
            <w:pPr>
              <w:rPr>
                <w:b/>
                <w:bCs/>
                <w:sz w:val="30"/>
              </w:rPr>
            </w:pPr>
            <w:r>
              <w:rPr>
                <w:rFonts w:hint="eastAsia"/>
                <w:b/>
                <w:bCs/>
                <w:sz w:val="30"/>
              </w:rPr>
              <w:t>2</w:t>
            </w:r>
            <w:r>
              <w:rPr>
                <w:b/>
                <w:bCs/>
                <w:sz w:val="30"/>
              </w:rPr>
              <w:t>022</w:t>
            </w:r>
            <w:r w:rsidR="00A24E16">
              <w:rPr>
                <w:rFonts w:hint="eastAsia"/>
                <w:b/>
                <w:bCs/>
                <w:sz w:val="30"/>
              </w:rPr>
              <w:t>年</w:t>
            </w:r>
            <w:r w:rsidR="009C16BA">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0684534C"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Prof. H</w:t>
      </w:r>
      <w:r w:rsidR="0014577B">
        <w:rPr>
          <w:b/>
          <w:bCs/>
          <w:sz w:val="30"/>
          <w:szCs w:val="30"/>
        </w:rPr>
        <w:t>E</w:t>
      </w:r>
      <w:r>
        <w:rPr>
          <w:b/>
          <w:bCs/>
          <w:sz w:val="30"/>
          <w:szCs w:val="30"/>
        </w:rPr>
        <w:t xml:space="preserv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53A09538"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70005E7"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5FF14A8D" w:rsidR="009F151B" w:rsidRDefault="00A86B1B">
      <w:pPr>
        <w:ind w:firstLineChars="200" w:firstLine="480"/>
      </w:pPr>
      <w:r w:rsidRPr="00A86B1B">
        <w:t xml:space="preserve">The experimental results show that the PD-BYOT model slightly improves the </w:t>
      </w:r>
      <w:r w:rsidR="00335829">
        <w:t>classification accuracy</w:t>
      </w:r>
      <w:r w:rsidRPr="00A86B1B">
        <w:t xml:space="preserve"> compared with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161774">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48E0C9CA" w:rsidR="00D64584" w:rsidRPr="006E7102" w:rsidRDefault="00161774">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04F747FA" w:rsidR="00D64584" w:rsidRPr="006E7102" w:rsidRDefault="00161774">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5D2AB5C3" w:rsidR="00D64584" w:rsidRPr="006E7102" w:rsidRDefault="00161774">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9</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161774">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72FDBAE4" w:rsidR="00D64584" w:rsidRPr="006E7102" w:rsidRDefault="00161774">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5C6C559E" w:rsidR="00D64584" w:rsidRPr="006E7102" w:rsidRDefault="00161774">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4</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59A7E42B" w:rsidR="00D64584" w:rsidRPr="006E7102" w:rsidRDefault="00161774">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7</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161774">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06B2CD29" w:rsidR="00D64584" w:rsidRPr="006E7102" w:rsidRDefault="00161774">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7357FFD6" w:rsidR="00D64584" w:rsidRPr="006E7102" w:rsidRDefault="00161774">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29BC33A" w:rsidR="00D64584" w:rsidRPr="006E7102" w:rsidRDefault="00161774">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9ECD1FE" w:rsidR="00D64584" w:rsidRPr="006E7102" w:rsidRDefault="00161774">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1A98B157" w:rsidR="00D64584" w:rsidRPr="006E7102" w:rsidRDefault="00161774">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1</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161774">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77A5C7D7" w:rsidR="00D64584" w:rsidRPr="006E7102" w:rsidRDefault="00161774">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7B0D6BEE" w:rsidR="00D64584" w:rsidRPr="006E7102" w:rsidRDefault="00161774">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8</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104D286F" w:rsidR="00D64584" w:rsidRPr="006E7102" w:rsidRDefault="00161774">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6DE94C79" w:rsidR="00D64584" w:rsidRPr="006E7102" w:rsidRDefault="00161774">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3</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50F9452D" w:rsidR="00D64584" w:rsidRPr="006E7102" w:rsidRDefault="00161774">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161774">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721EB05F" w:rsidR="00D64584" w:rsidRPr="006E7102" w:rsidRDefault="00161774">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0</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0D570456" w:rsidR="00D64584" w:rsidRPr="006E7102" w:rsidRDefault="00161774">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7482150E" w:rsidR="00D64584" w:rsidRPr="006E7102" w:rsidRDefault="00161774">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05AD59E2" w:rsidR="00D64584" w:rsidRPr="006E7102" w:rsidRDefault="00161774">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3</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5734B33E" w:rsidR="00D64584" w:rsidRPr="006E7102" w:rsidRDefault="00161774">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4</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1BEF4641" w:rsidR="00D64584" w:rsidRPr="006E7102" w:rsidRDefault="00161774">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0</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2C7DD386" w:rsidR="00D64584" w:rsidRPr="006E7102" w:rsidRDefault="00161774">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1</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533AD646"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EA75F9">
        <w:rPr>
          <w:rFonts w:hint="eastAsia"/>
        </w:rPr>
        <w:t>日益</w:t>
      </w:r>
      <w:r w:rsidR="001F350A">
        <w:rPr>
          <w:rFonts w:hint="eastAsia"/>
        </w:rPr>
        <w:t>产生重大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路径，</w:t>
      </w:r>
      <w:r w:rsidR="00677896">
        <w:rPr>
          <w:rFonts w:hint="eastAsia"/>
        </w:rPr>
        <w:t>避免</w:t>
      </w:r>
      <w:r w:rsidR="00FD677B">
        <w:rPr>
          <w:rFonts w:hint="eastAsia"/>
        </w:rPr>
        <w:t>车主</w:t>
      </w:r>
      <w:r w:rsidR="00F50031">
        <w:rPr>
          <w:rFonts w:hint="eastAsia"/>
        </w:rPr>
        <w:t>进入</w:t>
      </w:r>
      <w:r w:rsidR="00083E0F">
        <w:rPr>
          <w:rFonts w:hint="eastAsia"/>
        </w:rPr>
        <w:t>交通堵塞</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2641FA32"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lastRenderedPageBreak/>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E2181A"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8E281A" w:rsidRPr="008E281A">
        <w:rPr>
          <w:rFonts w:eastAsiaTheme="minorEastAsia"/>
        </w:rPr>
        <w:t>图</w:t>
      </w:r>
      <w:r w:rsidR="008E281A" w:rsidRPr="008E281A">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8E281A" w:rsidRPr="008E281A">
        <w:rPr>
          <w:rFonts w:eastAsiaTheme="minorEastAsia"/>
        </w:rPr>
        <w:t>图</w:t>
      </w:r>
      <w:r w:rsidR="008E281A" w:rsidRPr="008E281A">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8E281A" w:rsidRPr="008E281A">
        <w:rPr>
          <w:rFonts w:eastAsiaTheme="minorEastAsia"/>
        </w:rPr>
        <w:t>图</w:t>
      </w:r>
      <w:r w:rsidR="008E281A" w:rsidRPr="008E281A">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35.85pt;height:213.1pt" o:ole="">
            <v:imagedata r:id="rId22" o:title=""/>
          </v:shape>
          <o:OLEObject Type="Embed" ProgID="Visio.Drawing.15" ShapeID="_x0000_i1050" DrawAspect="Content" ObjectID="_1712146043" r:id="rId23"/>
        </w:object>
      </w:r>
    </w:p>
    <w:p w14:paraId="64BB0A78" w14:textId="74272A94"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3B233EB4"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8E281A">
        <w:rPr>
          <w:rFonts w:hint="eastAsia"/>
        </w:rPr>
        <w:t>（</w:t>
      </w:r>
      <w:r w:rsidR="008E281A">
        <w:rPr>
          <w:noProof/>
        </w:rPr>
        <w:t>1</w:t>
      </w:r>
      <w:r w:rsidR="008E281A">
        <w:t>.</w:t>
      </w:r>
      <w:r w:rsidR="008E281A">
        <w:rPr>
          <w:noProof/>
        </w:rPr>
        <w:t>1</w:t>
      </w:r>
      <w:r w:rsidR="008E281A">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48B8F97"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E281A">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E281A">
              <w:rPr>
                <w:noProof/>
              </w:rPr>
              <w:t>1</w:t>
            </w:r>
            <w:r w:rsidR="004E6B64">
              <w:fldChar w:fldCharType="end"/>
            </w:r>
            <w:r>
              <w:rPr>
                <w:rFonts w:hint="eastAsia"/>
              </w:rPr>
              <w:t>）</w:t>
            </w:r>
            <w:bookmarkEnd w:id="107"/>
          </w:p>
        </w:tc>
      </w:tr>
    </w:tbl>
    <w:p w14:paraId="1D822CEA" w14:textId="78DDE89A"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8E281A">
        <w:rPr>
          <w:rFonts w:hint="eastAsia"/>
        </w:rPr>
        <w:t>（</w:t>
      </w:r>
      <w:r w:rsidR="008E281A">
        <w:rPr>
          <w:noProof/>
        </w:rPr>
        <w:t>1</w:t>
      </w:r>
      <w:r w:rsidR="008E281A">
        <w:t>.</w:t>
      </w:r>
      <w:r w:rsidR="008E281A">
        <w:rPr>
          <w:noProof/>
        </w:rPr>
        <w:t>2</w:t>
      </w:r>
      <w:r w:rsidR="008E281A">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515D1929"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444D3D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2</w:t>
            </w:r>
            <w:r w:rsidR="00031849">
              <w:fldChar w:fldCharType="end"/>
            </w:r>
            <w:r>
              <w:rPr>
                <w:rFonts w:hint="eastAsia"/>
              </w:rPr>
              <w:t>）</w:t>
            </w:r>
            <w:bookmarkEnd w:id="108"/>
          </w:p>
        </w:tc>
      </w:tr>
    </w:tbl>
    <w:p w14:paraId="071BEDEB" w14:textId="07402137"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36EC34F8"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学生模型蒸馏自己内部的知识，而不需要借助</w:t>
      </w:r>
      <w:r>
        <w:rPr>
          <w:rFonts w:hint="eastAsia"/>
        </w:rPr>
        <w:t>外部的教师</w:t>
      </w:r>
      <w:r>
        <w:t>模型。</w:t>
      </w:r>
    </w:p>
    <w:p w14:paraId="7A4F33C6" w14:textId="3F70BB13"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8E281A" w:rsidRPr="008E281A">
        <w:rPr>
          <w:rFonts w:eastAsiaTheme="minorEastAsia"/>
        </w:rPr>
        <w:t>图</w:t>
      </w:r>
      <w:r w:rsidR="008E281A" w:rsidRPr="008E281A">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中间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A24E16">
        <w:rPr>
          <w:rFonts w:ascii="宋体" w:hAnsi="宋体" w:hint="eastAsia"/>
        </w:rPr>
        <w:t>的工作中，相比于直接蒸馏特征，他们使用注意力</w:t>
      </w:r>
      <w:r w:rsidR="00B010F3">
        <w:rPr>
          <w:rFonts w:ascii="宋体" w:hAnsi="宋体" w:hint="eastAsia"/>
        </w:rPr>
        <w:t>图</w:t>
      </w:r>
      <w:r w:rsidR="00A24E16">
        <w:rPr>
          <w:rFonts w:ascii="宋体" w:hAnsi="宋体" w:hint="eastAsia"/>
        </w:rPr>
        <w:t>来</w:t>
      </w:r>
      <w:r w:rsidR="003728CD">
        <w:rPr>
          <w:rFonts w:ascii="宋体" w:hAnsi="宋体" w:hint="eastAsia"/>
        </w:rPr>
        <w:t>引导</w:t>
      </w:r>
      <w:r w:rsidR="00A24E16">
        <w:rPr>
          <w:rFonts w:ascii="宋体" w:hAnsi="宋体" w:hint="eastAsia"/>
        </w:rPr>
        <w:t>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w:t>
      </w:r>
      <w:r w:rsidR="005212A6">
        <w:rPr>
          <w:rFonts w:ascii="宋体" w:hAnsi="宋体" w:hint="eastAsia"/>
        </w:rPr>
        <w:t>的</w:t>
      </w:r>
      <w:proofErr w:type="gramStart"/>
      <w:r w:rsidR="00E427E0">
        <w:rPr>
          <w:rFonts w:ascii="宋体" w:hAnsi="宋体" w:hint="eastAsia"/>
        </w:rPr>
        <w:t>暗知识</w:t>
      </w:r>
      <w:proofErr w:type="gramEnd"/>
      <w:r w:rsidR="00A24E16">
        <w:rPr>
          <w:rFonts w:ascii="宋体" w:hAnsi="宋体" w:hint="eastAsia"/>
        </w:rPr>
        <w:t>蒸馏到浅层分类器</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19.9pt;height:213.1pt" o:ole="">
            <v:imagedata r:id="rId24" o:title=""/>
          </v:shape>
          <o:OLEObject Type="Embed" ProgID="Visio.Drawing.15" ShapeID="_x0000_i1026" DrawAspect="Content" ObjectID="_1712146044" r:id="rId25"/>
        </w:object>
      </w:r>
    </w:p>
    <w:p w14:paraId="4B823B00" w14:textId="5D2E194B"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533CF0B3"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8E281A" w:rsidRPr="008E281A">
        <w:rPr>
          <w:rFonts w:eastAsiaTheme="minorEastAsia"/>
        </w:rPr>
        <w:t>图</w:t>
      </w:r>
      <w:r w:rsidR="008E281A" w:rsidRPr="008E281A">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w:t>
      </w:r>
      <w:r w:rsidR="00EF34B7">
        <w:rPr>
          <w:rFonts w:hint="eastAsia"/>
        </w:rPr>
        <w:lastRenderedPageBreak/>
        <w:t>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7.9pt;height:2in" o:ole="">
            <v:imagedata r:id="rId26" o:title=""/>
          </v:shape>
          <o:OLEObject Type="Embed" ProgID="Visio.Drawing.15" ShapeID="_x0000_i1027" DrawAspect="Content" ObjectID="_1712146045" r:id="rId27"/>
        </w:object>
      </w:r>
    </w:p>
    <w:p w14:paraId="1EFDB08F" w14:textId="582B1BE8"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7C9115AB"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A1506A">
        <w:rPr>
          <w:rFonts w:hint="eastAsia"/>
        </w:rPr>
        <w:t>人体</w:t>
      </w:r>
      <w:r>
        <w:t>的生物学机制。比如，人体视觉系统倾向于选择性地关注</w:t>
      </w:r>
      <w:r>
        <w:rPr>
          <w:rFonts w:hint="eastAsia"/>
        </w:rPr>
        <w:t>图像</w:t>
      </w:r>
      <w:r>
        <w:t>的某些部分，同时忽视其他不相关的信息。类似的，在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62D8F4C2"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w:t>
      </w:r>
      <w:r w:rsidR="007B5895">
        <w:rPr>
          <w:rFonts w:hint="eastAsia"/>
        </w:rPr>
        <w:t>的编</w:t>
      </w:r>
      <w:r w:rsidR="007B5895">
        <w:rPr>
          <w:rFonts w:hint="eastAsia"/>
        </w:rPr>
        <w:lastRenderedPageBreak/>
        <w:t>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0D45411A"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w:t>
      </w:r>
      <w:r w:rsidR="000105CE">
        <w:rPr>
          <w:rFonts w:hint="eastAsia"/>
        </w:rPr>
        <w:lastRenderedPageBreak/>
        <w:t>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7.85pt;height:119.85pt" o:ole="">
            <v:imagedata r:id="rId28" o:title=""/>
          </v:shape>
          <o:OLEObject Type="Embed" ProgID="Visio.Drawing.15" ShapeID="_x0000_i1028" DrawAspect="Content" ObjectID="_1712146046" r:id="rId29"/>
        </w:object>
      </w:r>
    </w:p>
    <w:p w14:paraId="4F049F5F" w14:textId="20D64E8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31E48ED4"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8E281A" w:rsidRPr="008E281A">
        <w:rPr>
          <w:rFonts w:eastAsiaTheme="minorEastAsia"/>
        </w:rPr>
        <w:t>图</w:t>
      </w:r>
      <w:r w:rsidR="008E281A" w:rsidRPr="008E281A">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w:t>
      </w:r>
      <w:r>
        <w:rPr>
          <w:rFonts w:hint="eastAsia"/>
        </w:rPr>
        <w:lastRenderedPageBreak/>
        <w:t>经网络实现，</w:t>
      </w:r>
      <w:r w:rsidR="00194676">
        <w:rPr>
          <w:rFonts w:hint="eastAsia"/>
        </w:rPr>
        <w:t>捷径</w:t>
      </w:r>
      <w:r>
        <w:rPr>
          <w:rFonts w:hint="eastAsia"/>
        </w:rPr>
        <w:t>连接是指跳过一层神经网络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3D65D754"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7D8FC3DF"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8E281A" w:rsidRPr="008E281A">
        <w:rPr>
          <w:rFonts w:eastAsiaTheme="minorEastAsia"/>
        </w:rPr>
        <w:t>表</w:t>
      </w:r>
      <w:r w:rsidR="008E281A" w:rsidRPr="008E281A">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28ACF527"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161774"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161774"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161774"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lastRenderedPageBreak/>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1A32A4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8E281A" w:rsidRPr="008E281A">
        <w:rPr>
          <w:rFonts w:eastAsiaTheme="minorEastAsia"/>
        </w:rPr>
        <w:t>图</w:t>
      </w:r>
      <w:r w:rsidR="008E281A" w:rsidRPr="008E281A">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2146047" r:id="rId31"/>
        </w:object>
      </w:r>
    </w:p>
    <w:p w14:paraId="4A36E8B9" w14:textId="18B120C6"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w:t>
      </w:r>
      <w:r w:rsidR="003B6A0A">
        <w:lastRenderedPageBreak/>
        <w:t>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41ECC68D"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8E281A" w:rsidRPr="008E281A">
        <w:rPr>
          <w:rFonts w:eastAsiaTheme="minorEastAsia"/>
        </w:rPr>
        <w:t>图</w:t>
      </w:r>
      <w:r w:rsidR="008E281A" w:rsidRPr="008E281A">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7D95CF1F"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新模型的网络结构</w:t>
      </w:r>
      <w:r w:rsidR="0000656D">
        <w:rPr>
          <w:rFonts w:hint="eastAsia"/>
        </w:rPr>
        <w:t>、</w:t>
      </w:r>
      <w:r>
        <w:rPr>
          <w:rFonts w:hint="eastAsia"/>
        </w:rPr>
        <w:t>损失函数</w:t>
      </w:r>
      <w:r w:rsidR="005755BE">
        <w:rPr>
          <w:rFonts w:hint="eastAsia"/>
        </w:rPr>
        <w:t>和</w:t>
      </w:r>
      <w:r>
        <w:rPr>
          <w:rFonts w:hint="eastAsia"/>
        </w:rPr>
        <w:t>训练流程，说明新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rPr>
          <w:rFonts w:hint="eastAsia"/>
        </w:rPr>
        <w:t>中的</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3815640C"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lastRenderedPageBreak/>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3pt;height:378.35pt" o:ole="">
            <v:imagedata r:id="rId32" o:title=""/>
          </v:shape>
          <o:OLEObject Type="Embed" ProgID="Visio.Drawing.15" ShapeID="_x0000_i1030" DrawAspect="Content" ObjectID="_1712146048" r:id="rId33"/>
        </w:object>
      </w:r>
    </w:p>
    <w:p w14:paraId="0A331A3A" w14:textId="1C102E83"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73F5640F"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说明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495E5F9B"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8E281A" w:rsidRPr="00A136BD">
        <w:rPr>
          <w:rFonts w:eastAsiaTheme="minorEastAsia"/>
        </w:rPr>
        <w:t>图</w:t>
      </w:r>
      <w:r w:rsidR="008E281A">
        <w:rPr>
          <w:rFonts w:eastAsiaTheme="minorEastAsia"/>
        </w:rPr>
        <w:t>2.1</w:t>
      </w:r>
      <w:r w:rsidR="0096336E" w:rsidRPr="002D66FF">
        <w:fldChar w:fldCharType="end"/>
      </w:r>
      <w:r w:rsidR="00AC6ACA" w:rsidRPr="002D66FF">
        <w:rPr>
          <w:rFonts w:hint="eastAsia"/>
        </w:rPr>
        <w:t>所示</w:t>
      </w:r>
      <w:r w:rsidR="00AC6ACA">
        <w:rPr>
          <w:rFonts w:hint="eastAsia"/>
        </w:rPr>
        <w:t>：</w:t>
      </w:r>
      <w:r w:rsidR="00C0184D">
        <w:rPr>
          <w:rFonts w:hint="eastAsia"/>
        </w:rPr>
        <w:t>深度残差网络</w:t>
      </w:r>
      <w:r w:rsidR="00AC6ACA">
        <w:t>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34AAF3CE" w:rsidR="00571F81" w:rsidRDefault="00FB1974" w:rsidP="00124F15">
      <w:pPr>
        <w:keepNext/>
        <w:ind w:firstLine="480"/>
        <w:jc w:val="center"/>
      </w:pPr>
      <w:r w:rsidRPr="00FB1974">
        <w:t xml:space="preserve"> </w:t>
      </w:r>
      <w:r w:rsidR="00AD405E" w:rsidRPr="00AD405E">
        <w:t xml:space="preserve"> </w:t>
      </w:r>
      <w:r w:rsidR="008F7388" w:rsidRPr="008F7388">
        <w:t xml:space="preserve"> </w:t>
      </w:r>
      <w:r w:rsidR="00DD72F6">
        <w:object w:dxaOrig="9672" w:dyaOrig="5340" w14:anchorId="5343928D">
          <v:shape id="_x0000_i1031" type="#_x0000_t75" style="width:438.3pt;height:240.15pt" o:ole="">
            <v:imagedata r:id="rId34" o:title=""/>
          </v:shape>
          <o:OLEObject Type="Embed" ProgID="Visio.Drawing.15" ShapeID="_x0000_i1031" DrawAspect="Content" ObjectID="_1712146049" r:id="rId35"/>
        </w:object>
      </w:r>
    </w:p>
    <w:p w14:paraId="76FEC21F" w14:textId="25A510A1"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8E281A">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8E281A">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w:t>
      </w:r>
      <w:r>
        <w:rPr>
          <w:rFonts w:hint="eastAsia"/>
        </w:rPr>
        <w:lastRenderedPageBreak/>
        <w:t>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4D24822D"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8E281A">
        <w:rPr>
          <w:rFonts w:hint="eastAsia"/>
        </w:rPr>
        <w:t>（</w:t>
      </w:r>
      <w:r w:rsidR="008E281A">
        <w:rPr>
          <w:noProof/>
        </w:rPr>
        <w:t>2</w:t>
      </w:r>
      <w:r w:rsidR="008E281A">
        <w:t>.</w:t>
      </w:r>
      <w:r w:rsidR="008E281A">
        <w:rPr>
          <w:noProof/>
        </w:rPr>
        <w:t>1</w:t>
      </w:r>
      <w:r w:rsidR="008E281A">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161774"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14920577"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7E025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w:t>
      </w:r>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7B446CD1"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8E281A">
        <w:rPr>
          <w:rFonts w:hint="eastAsia"/>
        </w:rPr>
        <w:t>（</w:t>
      </w:r>
      <w:r w:rsidR="008E281A">
        <w:rPr>
          <w:noProof/>
        </w:rPr>
        <w:t>2</w:t>
      </w:r>
      <w:r w:rsidR="008E281A">
        <w:t>.</w:t>
      </w:r>
      <w:r w:rsidR="008E281A">
        <w:rPr>
          <w:noProof/>
        </w:rPr>
        <w:t>2</w:t>
      </w:r>
      <w:r w:rsidR="008E281A">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161774"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4060B74D"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w:t>
      </w:r>
      <w:r>
        <w:lastRenderedPageBreak/>
        <w:t>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54A62C2A" w:rsidR="008513F1" w:rsidRDefault="008513F1" w:rsidP="008513F1">
      <w:pPr>
        <w:ind w:firstLine="480"/>
      </w:pPr>
      <w:r>
        <w:rPr>
          <w:rFonts w:hint="eastAsia"/>
        </w:rPr>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161774"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56007E86"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27"/>
          </w:p>
        </w:tc>
      </w:tr>
    </w:tbl>
    <w:p w14:paraId="44AEC1A8" w14:textId="600FC17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sidR="00F7631E">
        <w:rPr>
          <w:rFonts w:hint="eastAsia"/>
        </w:rPr>
        <w:t>信息</w:t>
      </w:r>
      <w:r>
        <w:t>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2C9BCD93"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8E281A">
        <w:rPr>
          <w:rFonts w:hint="eastAsia"/>
        </w:rPr>
        <w:t>（</w:t>
      </w:r>
      <w:r w:rsidR="008E281A">
        <w:rPr>
          <w:noProof/>
        </w:rPr>
        <w:t>2</w:t>
      </w:r>
      <w:r w:rsidR="008E281A">
        <w:t>.</w:t>
      </w:r>
      <w:r w:rsidR="008E281A">
        <w:rPr>
          <w:noProof/>
        </w:rPr>
        <w:t>4</w:t>
      </w:r>
      <w:r w:rsidR="008E281A">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161774"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72477898"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28"/>
          </w:p>
        </w:tc>
      </w:tr>
    </w:tbl>
    <w:p w14:paraId="36803F40" w14:textId="4F886F9B"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8E281A">
        <w:rPr>
          <w:rFonts w:hint="eastAsia"/>
        </w:rPr>
        <w:t>（</w:t>
      </w:r>
      <w:r w:rsidR="008E281A">
        <w:rPr>
          <w:noProof/>
        </w:rPr>
        <w:t>2</w:t>
      </w:r>
      <w:r w:rsidR="008E281A">
        <w:t>.</w:t>
      </w:r>
      <w:r w:rsidR="008E281A">
        <w:rPr>
          <w:noProof/>
        </w:rPr>
        <w:t>2</w:t>
      </w:r>
      <w:r w:rsidR="008E281A">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8E281A">
        <w:rPr>
          <w:rFonts w:hint="eastAsia"/>
        </w:rPr>
        <w:t>（</w:t>
      </w:r>
      <w:r w:rsidR="008E281A">
        <w:rPr>
          <w:noProof/>
        </w:rPr>
        <w:t>2</w:t>
      </w:r>
      <w:r w:rsidR="008E281A">
        <w:t>.</w:t>
      </w:r>
      <w:r w:rsidR="008E281A">
        <w:rPr>
          <w:noProof/>
        </w:rPr>
        <w:t>4</w:t>
      </w:r>
      <w:r w:rsidR="008E281A">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8E281A" w:rsidRPr="009652F2">
        <w:rPr>
          <w:rFonts w:hint="eastAsia"/>
          <w:kern w:val="0"/>
        </w:rPr>
        <w:t>（</w:t>
      </w:r>
      <w:r w:rsidR="008E281A">
        <w:rPr>
          <w:noProof/>
          <w:kern w:val="0"/>
        </w:rPr>
        <w:t>2</w:t>
      </w:r>
      <w:r w:rsidR="008E281A">
        <w:rPr>
          <w:kern w:val="0"/>
        </w:rPr>
        <w:t>.</w:t>
      </w:r>
      <w:r w:rsidR="008E281A">
        <w:rPr>
          <w:noProof/>
          <w:kern w:val="0"/>
        </w:rPr>
        <w:t>5</w:t>
      </w:r>
      <w:r w:rsidR="008E281A"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E281A">
        <w:rPr>
          <w:rFonts w:hint="eastAsia"/>
        </w:rPr>
        <w:t>（</w:t>
      </w:r>
      <w:r w:rsidR="008E281A">
        <w:rPr>
          <w:noProof/>
        </w:rPr>
        <w:t>2</w:t>
      </w:r>
      <w:r w:rsidR="008E281A">
        <w:t>.</w:t>
      </w:r>
      <w:r w:rsidR="008E281A">
        <w:rPr>
          <w:noProof/>
        </w:rPr>
        <w:t>2</w:t>
      </w:r>
      <w:r w:rsidR="008E281A">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8E281A">
        <w:rPr>
          <w:rFonts w:hint="eastAsia"/>
        </w:rPr>
        <w:t>（</w:t>
      </w:r>
      <w:r w:rsidR="008E281A">
        <w:rPr>
          <w:noProof/>
        </w:rPr>
        <w:t>2</w:t>
      </w:r>
      <w:r w:rsidR="008E281A">
        <w:t>.</w:t>
      </w:r>
      <w:r w:rsidR="008E281A">
        <w:rPr>
          <w:noProof/>
        </w:rPr>
        <w:t>4</w:t>
      </w:r>
      <w:r w:rsidR="008E281A">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50862324"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6CB7C8B2" w:rsidR="00233D48" w:rsidRDefault="00233D48" w:rsidP="00233D48">
      <w:pPr>
        <w:ind w:firstLineChars="200" w:firstLine="480"/>
      </w:pPr>
      <w:r>
        <w:rPr>
          <w:rFonts w:hint="eastAsia"/>
        </w:rPr>
        <w:t>在卷积神经网络处理图像的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1ED42B65"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8E281A" w:rsidRPr="008E281A">
        <w:rPr>
          <w:rFonts w:eastAsiaTheme="minorEastAsia"/>
        </w:rPr>
        <w:t>图</w:t>
      </w:r>
      <w:r w:rsidR="008E281A" w:rsidRPr="008E281A">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w:t>
      </w:r>
      <w:r w:rsidR="00B87F11">
        <w:rPr>
          <w:rFonts w:hint="eastAsia"/>
        </w:rPr>
        <w:lastRenderedPageBreak/>
        <w:t>块，在每个浅层块下方添加一个瓶颈层，瓶颈层下再结合一个全连接层和加入温度系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3pt;height:240.15pt" o:ole="">
            <v:imagedata r:id="rId36" o:title=""/>
          </v:shape>
          <o:OLEObject Type="Embed" ProgID="Visio.Drawing.15" ShapeID="_x0000_i1032" DrawAspect="Content" ObjectID="_1712146050" r:id="rId37"/>
        </w:object>
      </w:r>
    </w:p>
    <w:p w14:paraId="2CE9BAF1" w14:textId="4C60459D"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48D0DE4D"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161774"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0103585"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6</w:t>
            </w:r>
            <w:r>
              <w:rPr>
                <w:kern w:val="0"/>
              </w:rPr>
              <w:fldChar w:fldCharType="end"/>
            </w:r>
            <w:r w:rsidRPr="009652F2">
              <w:rPr>
                <w:rFonts w:hint="eastAsia"/>
                <w:kern w:val="0"/>
              </w:rPr>
              <w:t>）</w:t>
            </w:r>
            <w:bookmarkEnd w:id="135"/>
          </w:p>
        </w:tc>
      </w:tr>
    </w:tbl>
    <w:p w14:paraId="203754ED" w14:textId="2C31E1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161774"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714F89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7</w:t>
            </w:r>
            <w:r>
              <w:rPr>
                <w:kern w:val="0"/>
              </w:rPr>
              <w:fldChar w:fldCharType="end"/>
            </w:r>
            <w:r w:rsidRPr="009652F2">
              <w:rPr>
                <w:rFonts w:hint="eastAsia"/>
                <w:kern w:val="0"/>
              </w:rPr>
              <w:t>）</w:t>
            </w:r>
            <w:bookmarkEnd w:id="136"/>
          </w:p>
        </w:tc>
      </w:tr>
    </w:tbl>
    <w:p w14:paraId="51F1F0AE" w14:textId="6A7BC9F2"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161774"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B23592D"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8</w:t>
            </w:r>
            <w:r>
              <w:rPr>
                <w:kern w:val="0"/>
              </w:rPr>
              <w:fldChar w:fldCharType="end"/>
            </w:r>
            <w:r w:rsidRPr="009652F2">
              <w:rPr>
                <w:rFonts w:hint="eastAsia"/>
                <w:kern w:val="0"/>
              </w:rPr>
              <w:t>）</w:t>
            </w:r>
            <w:bookmarkEnd w:id="137"/>
          </w:p>
        </w:tc>
      </w:tr>
    </w:tbl>
    <w:p w14:paraId="64BE2A19" w14:textId="61F8A98C"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rsidR="00FF2B15">
        <w:lastRenderedPageBreak/>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77777777" w:rsidR="00A96BF2" w:rsidRPr="00B76F8B" w:rsidRDefault="00A96BF2" w:rsidP="00BD066E">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3F2ADD79"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1E831E4" w14:textId="5E55210B" w:rsidR="00413C7E" w:rsidRDefault="00D8073E" w:rsidP="00413C7E">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413C7E" w:rsidRPr="00E76469" w14:paraId="4361FB5C" w14:textId="77777777" w:rsidTr="00BD066E">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53CEE632" w14:textId="41AB76E5" w:rsidR="00413C7E" w:rsidRPr="00E76469" w:rsidRDefault="00413C7E" w:rsidP="00BD066E">
            <w:pPr>
              <w:widowControl/>
              <w:spacing w:line="20" w:lineRule="atLeast"/>
              <w:jc w:val="left"/>
              <w:rPr>
                <w:rFonts w:hint="eastAsia"/>
                <w:color w:val="231F20"/>
                <w:szCs w:val="21"/>
              </w:rPr>
            </w:pPr>
            <w:r w:rsidRPr="00A34F11">
              <w:rPr>
                <w:rFonts w:hint="eastAsia"/>
                <w:b/>
                <w:bCs/>
                <w:sz w:val="21"/>
                <w:szCs w:val="21"/>
              </w:rPr>
              <w:t>算法</w:t>
            </w:r>
            <w:r w:rsidR="00F04D89">
              <w:rPr>
                <w:rFonts w:hint="eastAsia"/>
                <w:b/>
                <w:bCs/>
                <w:sz w:val="21"/>
                <w:szCs w:val="21"/>
              </w:rPr>
              <w:t>2</w:t>
            </w:r>
            <w:r w:rsidRPr="00A34F11">
              <w:rPr>
                <w:rFonts w:hint="eastAsia"/>
                <w:b/>
                <w:bCs/>
                <w:sz w:val="21"/>
                <w:szCs w:val="21"/>
              </w:rPr>
              <w:t>.</w:t>
            </w:r>
            <w:r w:rsidRPr="00A34F11">
              <w:rPr>
                <w:b/>
                <w:bCs/>
                <w:sz w:val="21"/>
                <w:szCs w:val="21"/>
              </w:rPr>
              <w:t>1</w:t>
            </w:r>
            <w:r>
              <w:rPr>
                <w:sz w:val="21"/>
                <w:szCs w:val="21"/>
              </w:rPr>
              <w:t xml:space="preserve"> </w:t>
            </w:r>
            <w:r w:rsidR="00CB47D2">
              <w:rPr>
                <w:sz w:val="21"/>
                <w:szCs w:val="21"/>
              </w:rPr>
              <w:t>PD-BYOT</w:t>
            </w:r>
            <w:r w:rsidR="00F32686">
              <w:rPr>
                <w:rFonts w:hint="eastAsia"/>
                <w:sz w:val="21"/>
                <w:szCs w:val="21"/>
              </w:rPr>
              <w:t>的训练步骤</w:t>
            </w:r>
          </w:p>
        </w:tc>
      </w:tr>
      <w:tr w:rsidR="00413C7E" w:rsidRPr="00E76469" w14:paraId="6D8FCB68" w14:textId="77777777" w:rsidTr="00BD066E">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20F4C12E" w14:textId="77777777" w:rsidR="00413C7E" w:rsidRPr="003150FF" w:rsidRDefault="00413C7E" w:rsidP="00BD066E">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68A3C37F" w14:textId="15AA45E5" w:rsidR="00413C7E" w:rsidRPr="00E76469" w:rsidRDefault="00413C7E" w:rsidP="00BD066E">
            <w:pPr>
              <w:spacing w:line="20" w:lineRule="atLeast"/>
              <w:rPr>
                <w:color w:val="231F20"/>
                <w:sz w:val="21"/>
                <w:szCs w:val="21"/>
              </w:rPr>
            </w:pPr>
            <w:r>
              <w:rPr>
                <w:b/>
                <w:bCs/>
                <w:sz w:val="21"/>
                <w:szCs w:val="21"/>
              </w:rPr>
              <w:t>输出</w:t>
            </w:r>
            <w:r>
              <w:rPr>
                <w:sz w:val="21"/>
                <w:szCs w:val="21"/>
              </w:rPr>
              <w:t>：</w:t>
            </w:r>
            <w:r w:rsidR="009A0DA3" w:rsidRPr="009A0DA3">
              <w:rPr>
                <w:rFonts w:hint="eastAsia"/>
                <w:sz w:val="21"/>
                <w:szCs w:val="21"/>
              </w:rPr>
              <w:t>使总损失函数最小化的</w:t>
            </w:r>
            <w:r>
              <w:rPr>
                <w:sz w:val="21"/>
                <w:szCs w:val="21"/>
              </w:rPr>
              <w:t>模型参数</w:t>
            </w:r>
            <m:oMath>
              <m:r>
                <w:rPr>
                  <w:rFonts w:ascii="Cambria Math"/>
                  <w:sz w:val="21"/>
                  <w:szCs w:val="21"/>
                </w:rPr>
                <m:t>θ</m:t>
              </m:r>
            </m:oMath>
          </w:p>
        </w:tc>
      </w:tr>
      <w:tr w:rsidR="00413C7E" w:rsidRPr="00E76469" w14:paraId="14FA15FB" w14:textId="77777777" w:rsidTr="00BD066E">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407B40AE" w14:textId="2318C9F3" w:rsidR="00413C7E" w:rsidRDefault="00413C7E" w:rsidP="00BD066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 xml:space="preserve"> </w:t>
            </w:r>
          </w:p>
          <w:p w14:paraId="536D1C44" w14:textId="10D44951" w:rsidR="00413C7E" w:rsidRDefault="00413C7E" w:rsidP="00BD066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p>
          <w:p w14:paraId="1BE23A5E" w14:textId="1C674024" w:rsidR="00413C7E" w:rsidRPr="00BB76C2" w:rsidRDefault="00413C7E" w:rsidP="00BD066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DB2740">
              <w:rPr>
                <w:rFonts w:hint="eastAsia"/>
                <w:sz w:val="21"/>
                <w:szCs w:val="21"/>
              </w:rPr>
              <w:t>P</w:t>
            </w:r>
            <w:r w:rsidR="00DB2740">
              <w:rPr>
                <w:sz w:val="21"/>
                <w:szCs w:val="21"/>
              </w:rPr>
              <w:t>D-BYOT</w:t>
            </w:r>
            <w:r>
              <w:rPr>
                <w:rFonts w:hint="eastAsia"/>
                <w:sz w:val="21"/>
                <w:szCs w:val="21"/>
              </w:rPr>
              <w:t>模型</w:t>
            </w:r>
            <w:r>
              <w:rPr>
                <w:sz w:val="21"/>
                <w:szCs w:val="21"/>
              </w:rPr>
              <w:t>前向传播</w:t>
            </w:r>
          </w:p>
          <w:p w14:paraId="50E5DD92" w14:textId="0A4892A3" w:rsidR="00413C7E" w:rsidRPr="00BB76C2" w:rsidRDefault="00413C7E" w:rsidP="00BD066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w:t>
            </w:r>
            <w:r w:rsidRPr="001A6BDE">
              <w:rPr>
                <w:sz w:val="21"/>
                <w:szCs w:val="21"/>
              </w:rPr>
              <w:t>式</w:t>
            </w:r>
            <w:r w:rsidR="001A6BDE" w:rsidRPr="001A6BDE">
              <w:rPr>
                <w:sz w:val="21"/>
                <w:szCs w:val="21"/>
              </w:rPr>
              <w:fldChar w:fldCharType="begin"/>
            </w:r>
            <w:r w:rsidR="001A6BDE" w:rsidRPr="001A6BDE">
              <w:rPr>
                <w:sz w:val="21"/>
                <w:szCs w:val="21"/>
              </w:rPr>
              <w:instrText xml:space="preserve"> REF _Ref99990634 \h </w:instrText>
            </w:r>
            <w:r w:rsidR="001A6BDE">
              <w:rPr>
                <w:sz w:val="21"/>
                <w:szCs w:val="21"/>
              </w:rPr>
              <w:instrText xml:space="preserve"> \* MERGEFORMAT </w:instrText>
            </w:r>
            <w:r w:rsidR="001A6BDE" w:rsidRPr="001A6BDE">
              <w:rPr>
                <w:sz w:val="21"/>
                <w:szCs w:val="21"/>
              </w:rPr>
            </w:r>
            <w:r w:rsidR="001A6BDE" w:rsidRPr="001A6BDE">
              <w:rPr>
                <w:sz w:val="21"/>
                <w:szCs w:val="21"/>
              </w:rPr>
              <w:fldChar w:fldCharType="separate"/>
            </w:r>
            <w:r w:rsidR="008E281A" w:rsidRPr="008E281A">
              <w:rPr>
                <w:rFonts w:hint="eastAsia"/>
                <w:kern w:val="0"/>
                <w:sz w:val="21"/>
                <w:szCs w:val="21"/>
              </w:rPr>
              <w:t>（</w:t>
            </w:r>
            <w:r w:rsidR="008E281A" w:rsidRPr="008E281A">
              <w:rPr>
                <w:kern w:val="0"/>
                <w:sz w:val="21"/>
                <w:szCs w:val="21"/>
              </w:rPr>
              <w:t>2.6</w:t>
            </w:r>
            <w:r w:rsidR="008E281A" w:rsidRPr="008E281A">
              <w:rPr>
                <w:rFonts w:hint="eastAsia"/>
                <w:kern w:val="0"/>
                <w:sz w:val="21"/>
                <w:szCs w:val="21"/>
              </w:rPr>
              <w:t>）</w:t>
            </w:r>
            <w:r w:rsidR="001A6BDE" w:rsidRPr="001A6BDE">
              <w:rPr>
                <w:sz w:val="21"/>
                <w:szCs w:val="21"/>
              </w:rPr>
              <w:fldChar w:fldCharType="end"/>
            </w:r>
            <w:r w:rsidRPr="001A6BDE">
              <w:rPr>
                <w:rFonts w:hint="eastAsia"/>
                <w:sz w:val="21"/>
                <w:szCs w:val="21"/>
              </w:rPr>
              <w:t>，</w:t>
            </w:r>
            <w:r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oMath>
          </w:p>
          <w:p w14:paraId="1D721770" w14:textId="2A017DCB" w:rsidR="00413C7E" w:rsidRPr="00BB76C2" w:rsidRDefault="00413C7E" w:rsidP="00BD066E">
            <w:pPr>
              <w:rPr>
                <w:sz w:val="21"/>
                <w:szCs w:val="21"/>
              </w:rPr>
            </w:pPr>
            <w:r w:rsidRPr="00BB76C2">
              <w:rPr>
                <w:sz w:val="21"/>
                <w:szCs w:val="21"/>
              </w:rPr>
              <w:t xml:space="preserve">5:   </w:t>
            </w:r>
            <w:r w:rsidRPr="00BB76C2">
              <w:rPr>
                <w:rFonts w:hint="eastAsia"/>
                <w:sz w:val="21"/>
                <w:szCs w:val="21"/>
              </w:rPr>
              <w:t>根据</w:t>
            </w:r>
            <w:r w:rsidRPr="007D067E">
              <w:rPr>
                <w:rFonts w:hint="eastAsia"/>
                <w:sz w:val="21"/>
                <w:szCs w:val="21"/>
              </w:rPr>
              <w:t>式</w:t>
            </w:r>
            <w:r w:rsidR="007D067E" w:rsidRPr="007D067E">
              <w:rPr>
                <w:sz w:val="21"/>
                <w:szCs w:val="21"/>
              </w:rPr>
              <w:fldChar w:fldCharType="begin"/>
            </w:r>
            <w:r w:rsidR="007D067E" w:rsidRPr="007D067E">
              <w:rPr>
                <w:sz w:val="21"/>
                <w:szCs w:val="21"/>
              </w:rPr>
              <w:instrText xml:space="preserve"> </w:instrText>
            </w:r>
            <w:r w:rsidR="007D067E" w:rsidRPr="007D067E">
              <w:rPr>
                <w:rFonts w:hint="eastAsia"/>
                <w:sz w:val="21"/>
                <w:szCs w:val="21"/>
              </w:rPr>
              <w:instrText>REF _Ref99990636 \h</w:instrText>
            </w:r>
            <w:r w:rsidR="007D067E" w:rsidRPr="007D067E">
              <w:rPr>
                <w:sz w:val="21"/>
                <w:szCs w:val="21"/>
              </w:rPr>
              <w:instrText xml:space="preserve">  \* MERGEFORMAT </w:instrText>
            </w:r>
            <w:r w:rsidR="007D067E" w:rsidRPr="007D067E">
              <w:rPr>
                <w:sz w:val="21"/>
                <w:szCs w:val="21"/>
              </w:rPr>
            </w:r>
            <w:r w:rsidR="007D067E" w:rsidRPr="007D067E">
              <w:rPr>
                <w:sz w:val="21"/>
                <w:szCs w:val="21"/>
              </w:rPr>
              <w:fldChar w:fldCharType="separate"/>
            </w:r>
            <w:r w:rsidR="008E281A" w:rsidRPr="008E281A">
              <w:rPr>
                <w:rFonts w:hint="eastAsia"/>
                <w:kern w:val="0"/>
                <w:sz w:val="21"/>
                <w:szCs w:val="21"/>
              </w:rPr>
              <w:t>（</w:t>
            </w:r>
            <w:r w:rsidR="008E281A" w:rsidRPr="008E281A">
              <w:rPr>
                <w:kern w:val="0"/>
                <w:sz w:val="21"/>
                <w:szCs w:val="21"/>
              </w:rPr>
              <w:t>2.7</w:t>
            </w:r>
            <w:r w:rsidR="008E281A" w:rsidRPr="008E281A">
              <w:rPr>
                <w:rFonts w:hint="eastAsia"/>
                <w:kern w:val="0"/>
                <w:sz w:val="21"/>
                <w:szCs w:val="21"/>
              </w:rPr>
              <w:t>）</w:t>
            </w:r>
            <w:r w:rsidR="007D067E" w:rsidRPr="007D067E">
              <w:rPr>
                <w:sz w:val="21"/>
                <w:szCs w:val="21"/>
              </w:rPr>
              <w:fldChar w:fldCharType="end"/>
            </w:r>
            <w:r w:rsidRPr="007D067E">
              <w:rPr>
                <w:rFonts w:hint="eastAsia"/>
                <w:sz w:val="21"/>
                <w:szCs w:val="21"/>
              </w:rPr>
              <w:t>，</w:t>
            </w:r>
            <w:r w:rsidR="006B0BEE"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oMath>
          </w:p>
          <w:p w14:paraId="17AFDBEB" w14:textId="466F4B51" w:rsidR="00413C7E" w:rsidRPr="00BB76C2" w:rsidRDefault="00413C7E" w:rsidP="00F64278">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w:t>
            </w:r>
            <w:r w:rsidRPr="00E31062">
              <w:rPr>
                <w:rFonts w:hint="eastAsia"/>
                <w:sz w:val="21"/>
                <w:szCs w:val="21"/>
              </w:rPr>
              <w:t>据式</w:t>
            </w:r>
            <w:r w:rsidR="00E31062" w:rsidRPr="00E31062">
              <w:rPr>
                <w:sz w:val="21"/>
                <w:szCs w:val="21"/>
              </w:rPr>
              <w:fldChar w:fldCharType="begin"/>
            </w:r>
            <w:r w:rsidR="00E31062" w:rsidRPr="00E31062">
              <w:rPr>
                <w:sz w:val="21"/>
                <w:szCs w:val="21"/>
              </w:rPr>
              <w:instrText xml:space="preserve"> </w:instrText>
            </w:r>
            <w:r w:rsidR="00E31062" w:rsidRPr="00E31062">
              <w:rPr>
                <w:rFonts w:hint="eastAsia"/>
                <w:sz w:val="21"/>
                <w:szCs w:val="21"/>
              </w:rPr>
              <w:instrText>REF _Ref99990637 \h</w:instrText>
            </w:r>
            <w:r w:rsidR="00E31062" w:rsidRPr="00E31062">
              <w:rPr>
                <w:sz w:val="21"/>
                <w:szCs w:val="21"/>
              </w:rPr>
              <w:instrText xml:space="preserve"> </w:instrText>
            </w:r>
            <w:r w:rsidR="00E31062">
              <w:rPr>
                <w:sz w:val="21"/>
                <w:szCs w:val="21"/>
              </w:rPr>
              <w:instrText xml:space="preserve"> \* MERGEFORMAT </w:instrText>
            </w:r>
            <w:r w:rsidR="00E31062" w:rsidRPr="00E31062">
              <w:rPr>
                <w:sz w:val="21"/>
                <w:szCs w:val="21"/>
              </w:rPr>
            </w:r>
            <w:r w:rsidR="00E31062" w:rsidRPr="00E31062">
              <w:rPr>
                <w:sz w:val="21"/>
                <w:szCs w:val="21"/>
              </w:rPr>
              <w:fldChar w:fldCharType="separate"/>
            </w:r>
            <w:r w:rsidR="008E281A" w:rsidRPr="008E281A">
              <w:rPr>
                <w:rFonts w:hint="eastAsia"/>
                <w:kern w:val="0"/>
                <w:sz w:val="21"/>
                <w:szCs w:val="21"/>
              </w:rPr>
              <w:t>（</w:t>
            </w:r>
            <w:r w:rsidR="008E281A" w:rsidRPr="008E281A">
              <w:rPr>
                <w:kern w:val="0"/>
                <w:sz w:val="21"/>
                <w:szCs w:val="21"/>
              </w:rPr>
              <w:t>2.8</w:t>
            </w:r>
            <w:r w:rsidR="008E281A" w:rsidRPr="008E281A">
              <w:rPr>
                <w:rFonts w:hint="eastAsia"/>
                <w:kern w:val="0"/>
                <w:sz w:val="21"/>
                <w:szCs w:val="21"/>
              </w:rPr>
              <w:t>）</w:t>
            </w:r>
            <w:r w:rsidR="00E31062" w:rsidRPr="00E31062">
              <w:rPr>
                <w:sz w:val="21"/>
                <w:szCs w:val="21"/>
              </w:rPr>
              <w:fldChar w:fldCharType="end"/>
            </w:r>
            <w:r w:rsidR="00104178" w:rsidRPr="00E31062">
              <w:rPr>
                <w:rFonts w:hint="eastAsia"/>
                <w:sz w:val="21"/>
                <w:szCs w:val="21"/>
              </w:rPr>
              <w:t>，</w:t>
            </w:r>
            <w:r w:rsidRPr="00E31062">
              <w:rPr>
                <w:rFonts w:hint="eastAsia"/>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oMath>
          </w:p>
          <w:p w14:paraId="509493B2" w14:textId="15E290E9" w:rsidR="00413C7E" w:rsidRDefault="00785053" w:rsidP="00BD066E">
            <w:pPr>
              <w:rPr>
                <w:sz w:val="21"/>
                <w:szCs w:val="21"/>
              </w:rPr>
            </w:pPr>
            <w:r>
              <w:rPr>
                <w:sz w:val="21"/>
                <w:szCs w:val="21"/>
              </w:rPr>
              <w:t>7</w:t>
            </w:r>
            <w:r w:rsidR="00413C7E" w:rsidRPr="00BB76C2">
              <w:rPr>
                <w:rFonts w:hint="eastAsia"/>
                <w:sz w:val="21"/>
                <w:szCs w:val="21"/>
              </w:rPr>
              <w:t>:</w:t>
            </w:r>
            <w:r w:rsidR="00413C7E" w:rsidRPr="00BB76C2">
              <w:rPr>
                <w:sz w:val="21"/>
                <w:szCs w:val="21"/>
              </w:rPr>
              <w:t xml:space="preserve">   </w:t>
            </w:r>
            <w:r w:rsidR="00413C7E" w:rsidRPr="00BB76C2">
              <w:rPr>
                <w:rFonts w:hint="eastAsia"/>
                <w:sz w:val="21"/>
                <w:szCs w:val="21"/>
              </w:rPr>
              <w:t>根据</w:t>
            </w:r>
            <w:r w:rsidR="00413C7E" w:rsidRPr="00242449">
              <w:rPr>
                <w:sz w:val="21"/>
                <w:szCs w:val="21"/>
              </w:rPr>
              <w:t>式</w:t>
            </w:r>
            <w:r w:rsidR="00423A5F" w:rsidRPr="00242449">
              <w:rPr>
                <w:sz w:val="21"/>
                <w:szCs w:val="21"/>
              </w:rPr>
              <w:fldChar w:fldCharType="begin"/>
            </w:r>
            <w:r w:rsidR="00423A5F" w:rsidRPr="00242449">
              <w:rPr>
                <w:sz w:val="21"/>
                <w:szCs w:val="21"/>
              </w:rPr>
              <w:instrText xml:space="preserve"> REF _Ref99961295 \h </w:instrText>
            </w:r>
            <w:r w:rsidR="00242449">
              <w:rPr>
                <w:sz w:val="21"/>
                <w:szCs w:val="21"/>
              </w:rPr>
              <w:instrText xml:space="preserve"> \* MERGEFORMAT </w:instrText>
            </w:r>
            <w:r w:rsidR="00423A5F" w:rsidRPr="00242449">
              <w:rPr>
                <w:sz w:val="21"/>
                <w:szCs w:val="21"/>
              </w:rPr>
            </w:r>
            <w:r w:rsidR="00423A5F" w:rsidRPr="00242449">
              <w:rPr>
                <w:sz w:val="21"/>
                <w:szCs w:val="21"/>
              </w:rPr>
              <w:fldChar w:fldCharType="separate"/>
            </w:r>
            <w:r w:rsidR="008E281A" w:rsidRPr="008E281A">
              <w:rPr>
                <w:rFonts w:hint="eastAsia"/>
                <w:kern w:val="0"/>
                <w:sz w:val="21"/>
                <w:szCs w:val="21"/>
              </w:rPr>
              <w:t>（</w:t>
            </w:r>
            <w:r w:rsidR="008E281A" w:rsidRPr="008E281A">
              <w:rPr>
                <w:kern w:val="0"/>
                <w:sz w:val="21"/>
                <w:szCs w:val="21"/>
              </w:rPr>
              <w:t>2.9</w:t>
            </w:r>
            <w:r w:rsidR="008E281A" w:rsidRPr="008E281A">
              <w:rPr>
                <w:rFonts w:hint="eastAsia"/>
                <w:kern w:val="0"/>
                <w:sz w:val="21"/>
                <w:szCs w:val="21"/>
              </w:rPr>
              <w:t>）</w:t>
            </w:r>
            <w:r w:rsidR="00423A5F" w:rsidRPr="00242449">
              <w:rPr>
                <w:sz w:val="21"/>
                <w:szCs w:val="21"/>
              </w:rPr>
              <w:fldChar w:fldCharType="end"/>
            </w:r>
            <w:r w:rsidR="00423A5F" w:rsidRPr="00242449">
              <w:rPr>
                <w:rFonts w:hint="eastAsia"/>
                <w:sz w:val="21"/>
                <w:szCs w:val="21"/>
              </w:rPr>
              <w:t>，计算</w:t>
            </w:r>
            <w:r w:rsidR="00413C7E" w:rsidRPr="00BB76C2">
              <w:rPr>
                <w:rFonts w:hint="eastAsia"/>
                <w:sz w:val="21"/>
                <w:szCs w:val="21"/>
              </w:rPr>
              <w:t>总</w:t>
            </w:r>
            <w:r w:rsidR="00413C7E"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p>
          <w:p w14:paraId="6EF2FEE2" w14:textId="762C766A" w:rsidR="00413C7E" w:rsidRDefault="00CD0587" w:rsidP="00BD066E">
            <w:pPr>
              <w:rPr>
                <w:sz w:val="21"/>
                <w:szCs w:val="21"/>
              </w:rPr>
            </w:pPr>
            <w:r>
              <w:rPr>
                <w:sz w:val="21"/>
                <w:szCs w:val="21"/>
              </w:rPr>
              <w:t>8</w:t>
            </w:r>
            <w:r w:rsidR="00413C7E">
              <w:rPr>
                <w:rFonts w:hint="eastAsia"/>
                <w:sz w:val="21"/>
                <w:szCs w:val="21"/>
              </w:rPr>
              <w:t xml:space="preserve">: </w:t>
            </w:r>
            <w:r w:rsidR="00CA29A6">
              <w:rPr>
                <w:sz w:val="21"/>
                <w:szCs w:val="21"/>
              </w:rPr>
              <w:t xml:space="preserve"> </w:t>
            </w:r>
            <w:r w:rsidR="00413C7E">
              <w:rPr>
                <w:sz w:val="21"/>
                <w:szCs w:val="21"/>
              </w:rPr>
              <w:t xml:space="preserve"> </w:t>
            </w:r>
            <w:r w:rsidR="00413C7E">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使用随机梯度下降法，</w:t>
            </w:r>
            <w:r w:rsidR="00413C7E">
              <w:rPr>
                <w:sz w:val="21"/>
                <w:szCs w:val="21"/>
              </w:rPr>
              <w:t>更新</w:t>
            </w:r>
            <w:r w:rsidR="00413C7E">
              <w:rPr>
                <w:rFonts w:hint="eastAsia"/>
                <w:sz w:val="21"/>
                <w:szCs w:val="21"/>
              </w:rPr>
              <w:t>模型</w:t>
            </w:r>
            <w:r w:rsidR="00413C7E">
              <w:rPr>
                <w:sz w:val="21"/>
                <w:szCs w:val="21"/>
              </w:rPr>
              <w:t>参数</w:t>
            </w:r>
            <m:oMath>
              <m:r>
                <w:rPr>
                  <w:rFonts w:ascii="Cambria Math"/>
                  <w:sz w:val="21"/>
                  <w:szCs w:val="21"/>
                </w:rPr>
                <m:t>θ</m:t>
              </m:r>
            </m:oMath>
          </w:p>
          <w:p w14:paraId="7B292187" w14:textId="5148BAA4" w:rsidR="00413C7E" w:rsidRDefault="00237B35" w:rsidP="00BD066E">
            <w:pPr>
              <w:rPr>
                <w:sz w:val="21"/>
                <w:szCs w:val="21"/>
              </w:rPr>
            </w:pPr>
            <w:r>
              <w:rPr>
                <w:sz w:val="21"/>
                <w:szCs w:val="21"/>
              </w:rPr>
              <w:t>9</w:t>
            </w:r>
            <w:r w:rsidR="006324F8">
              <w:rPr>
                <w:rFonts w:hint="eastAsia"/>
                <w:sz w:val="21"/>
                <w:szCs w:val="21"/>
              </w:rPr>
              <w:t>:</w:t>
            </w:r>
            <w:r w:rsidR="00E87245">
              <w:rPr>
                <w:sz w:val="21"/>
                <w:szCs w:val="21"/>
              </w:rPr>
              <w:t xml:space="preserve">   </w:t>
            </w:r>
            <w:r w:rsidR="00413C7E" w:rsidRPr="004E0452">
              <w:rPr>
                <w:rFonts w:hint="eastAsia"/>
                <w:b/>
                <w:bCs/>
                <w:sz w:val="21"/>
                <w:szCs w:val="21"/>
              </w:rPr>
              <w:t>e</w:t>
            </w:r>
            <w:r w:rsidR="00413C7E" w:rsidRPr="004E0452">
              <w:rPr>
                <w:b/>
                <w:bCs/>
                <w:sz w:val="21"/>
                <w:szCs w:val="21"/>
              </w:rPr>
              <w:t>nd while</w:t>
            </w:r>
            <w:r w:rsidR="00413C7E">
              <w:rPr>
                <w:sz w:val="21"/>
                <w:szCs w:val="21"/>
              </w:rPr>
              <w:t xml:space="preserve"> </w:t>
            </w:r>
          </w:p>
          <w:p w14:paraId="73F83AF1" w14:textId="657730CE" w:rsidR="00413C7E" w:rsidRDefault="00413C7E" w:rsidP="00BD066E">
            <w:pPr>
              <w:rPr>
                <w:b/>
                <w:bCs/>
                <w:sz w:val="21"/>
                <w:szCs w:val="21"/>
              </w:rPr>
            </w:pPr>
            <w:r>
              <w:rPr>
                <w:rFonts w:hint="eastAsia"/>
                <w:sz w:val="21"/>
                <w:szCs w:val="21"/>
              </w:rPr>
              <w:t>1</w:t>
            </w:r>
            <w:r w:rsidR="00237B35">
              <w:rPr>
                <w:sz w:val="21"/>
                <w:szCs w:val="21"/>
              </w:rPr>
              <w:t>0</w:t>
            </w:r>
            <w:r>
              <w:rPr>
                <w:sz w:val="21"/>
                <w:szCs w:val="21"/>
              </w:rPr>
              <w:t xml:space="preserve">: </w:t>
            </w:r>
            <w:r w:rsidRPr="00646850">
              <w:rPr>
                <w:b/>
                <w:bCs/>
                <w:sz w:val="21"/>
                <w:szCs w:val="21"/>
              </w:rPr>
              <w:t>return</w:t>
            </w:r>
            <w:r>
              <w:rPr>
                <w:sz w:val="21"/>
                <w:szCs w:val="21"/>
              </w:rPr>
              <w:t xml:space="preserve"> </w:t>
            </w:r>
            <m:oMath>
              <m:r>
                <w:rPr>
                  <w:rFonts w:ascii="Cambria Math"/>
                  <w:sz w:val="21"/>
                  <w:szCs w:val="21"/>
                </w:rPr>
                <m:t>θ</m:t>
              </m:r>
            </m:oMath>
          </w:p>
        </w:tc>
      </w:tr>
    </w:tbl>
    <w:p w14:paraId="598609E7" w14:textId="77777777" w:rsidR="001022A2" w:rsidRDefault="001022A2" w:rsidP="000B71B3">
      <w:pPr>
        <w:ind w:firstLine="480"/>
      </w:pPr>
    </w:p>
    <w:p w14:paraId="3DCA4B20" w14:textId="3925074E"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w:t>
      </w:r>
      <w:r>
        <w:rPr>
          <w:rFonts w:hint="eastAsia"/>
        </w:rPr>
        <w:lastRenderedPageBreak/>
        <w:t>使用随机梯度下降法，更新模型参数。直到总损失函数收敛到一个区间范围内，停止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69A16D1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8E281A">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8E281A">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E86B6D">
        <w:rPr>
          <w:rFonts w:hint="eastAsia"/>
        </w:rPr>
        <w:t>作铺垫</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1F82D0EE"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称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99C64B4" w14:textId="3C278E63" w:rsidR="007E0979" w:rsidRDefault="0072206B">
      <w:pPr>
        <w:pStyle w:val="2"/>
      </w:pPr>
      <w:bookmarkStart w:id="143" w:name="_Ref101292536"/>
      <w:bookmarkStart w:id="144" w:name="_Toc101455324"/>
      <w:bookmarkStart w:id="145" w:name="_Toc99472887"/>
      <w:r>
        <w:rPr>
          <w:rFonts w:hint="eastAsia"/>
        </w:rPr>
        <w:t>典型</w:t>
      </w:r>
      <w:r w:rsidR="007E0979">
        <w:rPr>
          <w:rFonts w:hint="eastAsia"/>
        </w:rPr>
        <w:t>自注意力</w:t>
      </w:r>
      <w:r w:rsidR="00697CD1">
        <w:rPr>
          <w:rFonts w:hint="eastAsia"/>
        </w:rPr>
        <w:t>机制</w:t>
      </w:r>
      <w:r w:rsidR="007E0979">
        <w:rPr>
          <w:rFonts w:hint="eastAsia"/>
        </w:rPr>
        <w:t>的</w:t>
      </w:r>
      <w:r w:rsidR="00DB3042">
        <w:rPr>
          <w:rFonts w:hint="eastAsia"/>
        </w:rPr>
        <w:t>网络</w:t>
      </w:r>
      <w:r w:rsidR="007E0979">
        <w:rPr>
          <w:rFonts w:hint="eastAsia"/>
        </w:rPr>
        <w:t>结构</w:t>
      </w:r>
      <w:bookmarkEnd w:id="143"/>
      <w:bookmarkEnd w:id="144"/>
    </w:p>
    <w:p w14:paraId="1EB3A358" w14:textId="513381F3" w:rsidR="00346B13" w:rsidRDefault="00346B13" w:rsidP="00346B13">
      <w:pPr>
        <w:ind w:firstLineChars="200" w:firstLine="480"/>
      </w:pPr>
      <w:r>
        <w:rPr>
          <w:rFonts w:hint="eastAsia"/>
        </w:rPr>
        <w:t>典型自注意力</w:t>
      </w:r>
      <w:r w:rsidR="00056DF5">
        <w:rPr>
          <w:rFonts w:hint="eastAsia"/>
        </w:rPr>
        <w:t>机制</w:t>
      </w:r>
      <w:r>
        <w:rPr>
          <w:rFonts w:hint="eastAsia"/>
        </w:rPr>
        <w:t>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8E281A" w:rsidRPr="008E281A">
        <w:rPr>
          <w:rFonts w:eastAsiaTheme="minorEastAsia"/>
        </w:rPr>
        <w:t>图</w:t>
      </w:r>
      <w:r w:rsidR="008E281A" w:rsidRPr="008E281A">
        <w:rPr>
          <w:rFonts w:eastAsiaTheme="minorEastAsia"/>
        </w:rPr>
        <w:t>3.1</w:t>
      </w:r>
      <w:r w:rsidRPr="007D74A8">
        <w:fldChar w:fldCharType="end"/>
      </w:r>
      <w:r w:rsidRPr="007D74A8">
        <w:rPr>
          <w:rFonts w:hint="eastAsia"/>
        </w:rPr>
        <w:t>所示</w:t>
      </w:r>
      <w:r>
        <w:rPr>
          <w:rFonts w:hint="eastAsia"/>
        </w:rPr>
        <w:t>。自注意</w:t>
      </w:r>
      <w:r w:rsidR="001507D5">
        <w:rPr>
          <w:rFonts w:hint="eastAsia"/>
        </w:rPr>
        <w:t>力机制</w:t>
      </w:r>
      <w:r>
        <w:rPr>
          <w:rFonts w:hint="eastAsia"/>
        </w:rPr>
        <w:t>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sidR="00F05C65">
        <w:rPr>
          <w:rFonts w:hint="eastAsia"/>
        </w:rPr>
        <w:t>，其中</w:t>
      </w:r>
      <m:oMath>
        <m:r>
          <w:rPr>
            <w:rFonts w:ascii="Cambria Math" w:hAnsi="Cambria Math"/>
          </w:rPr>
          <m:t>n</m:t>
        </m:r>
      </m:oMath>
      <w:r w:rsidR="00F05C65">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sidR="0011459B">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sidR="00E91F1A">
        <w:rPr>
          <w:rFonts w:hint="eastAsia"/>
        </w:rPr>
        <w:t>的个数</w:t>
      </w:r>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w:t>
      </w:r>
      <w:r w:rsidR="00FE296C">
        <w:rPr>
          <w:rFonts w:hint="eastAsia"/>
        </w:rPr>
        <w:t>机制</w:t>
      </w:r>
      <w:r>
        <w:rPr>
          <w:rFonts w:hint="eastAsia"/>
        </w:rPr>
        <w:t>的计算流程</w:t>
      </w:r>
      <w:r w:rsidR="00EB1122">
        <w:rPr>
          <w:rFonts w:hint="eastAsia"/>
        </w:rPr>
        <w:t>同样可</w:t>
      </w:r>
      <w:r>
        <w:rPr>
          <w:rFonts w:hint="eastAsia"/>
        </w:rPr>
        <w:t>视为信息检索的流程。</w:t>
      </w:r>
    </w:p>
    <w:p w14:paraId="6C8E1FD6" w14:textId="0365A613" w:rsidR="00346B13" w:rsidRDefault="00346B13" w:rsidP="00346B13">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r w:rsidR="00B732B5">
        <w:rPr>
          <w:rFonts w:hint="eastAsia"/>
        </w:rPr>
        <w:t>，</w:t>
      </w:r>
      <w:r w:rsidR="00482624">
        <w:rPr>
          <w:rFonts w:hint="eastAsia"/>
        </w:rPr>
        <w:t>如式</w:t>
      </w:r>
      <w:r w:rsidR="004F07E6">
        <w:fldChar w:fldCharType="begin"/>
      </w:r>
      <w:r w:rsidR="004F07E6">
        <w:instrText xml:space="preserve"> </w:instrText>
      </w:r>
      <w:r w:rsidR="004F07E6">
        <w:rPr>
          <w:rFonts w:hint="eastAsia"/>
        </w:rPr>
        <w:instrText>REF _Ref101344197 \h</w:instrText>
      </w:r>
      <w:r w:rsidR="004F07E6">
        <w:instrText xml:space="preserve"> </w:instrText>
      </w:r>
      <w:r w:rsidR="004F07E6">
        <w:fldChar w:fldCharType="separate"/>
      </w:r>
      <w:r w:rsidR="008E281A">
        <w:rPr>
          <w:rFonts w:hint="eastAsia"/>
        </w:rPr>
        <w:t>（</w:t>
      </w:r>
      <w:r w:rsidR="008E281A">
        <w:rPr>
          <w:noProof/>
        </w:rPr>
        <w:t>3</w:t>
      </w:r>
      <w:r w:rsidR="008E281A">
        <w:t>.</w:t>
      </w:r>
      <w:r w:rsidR="008E281A">
        <w:rPr>
          <w:noProof/>
        </w:rPr>
        <w:t>1</w:t>
      </w:r>
      <w:r w:rsidR="008E281A">
        <w:rPr>
          <w:rFonts w:hint="eastAsia"/>
        </w:rPr>
        <w:t>）</w:t>
      </w:r>
      <w:r w:rsidR="004F07E6">
        <w:fldChar w:fldCharType="end"/>
      </w:r>
      <w:r w:rsidR="00482624">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5E052A44" w14:textId="77777777" w:rsidTr="001D067C">
        <w:tc>
          <w:tcPr>
            <w:tcW w:w="1129" w:type="dxa"/>
            <w:vAlign w:val="center"/>
          </w:tcPr>
          <w:p w14:paraId="23684FC7" w14:textId="77777777" w:rsidR="00346B13" w:rsidRDefault="00346B13" w:rsidP="001D067C"/>
        </w:tc>
        <w:tc>
          <w:tcPr>
            <w:tcW w:w="6379" w:type="dxa"/>
            <w:vAlign w:val="center"/>
          </w:tcPr>
          <w:p w14:paraId="73C942A8" w14:textId="77777777" w:rsidR="00346B13" w:rsidRDefault="00346B13" w:rsidP="001D067C">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0B0F1E2C" w14:textId="24554B81" w:rsidR="00346B13" w:rsidRDefault="00346B13" w:rsidP="001D067C">
            <w:pPr>
              <w:jc w:val="right"/>
            </w:pPr>
            <w:bookmarkStart w:id="146"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46"/>
          </w:p>
        </w:tc>
      </w:tr>
    </w:tbl>
    <w:p w14:paraId="073359F5" w14:textId="7491F6D9" w:rsidR="00346B13" w:rsidRDefault="00346B13" w:rsidP="00346B13">
      <w:pPr>
        <w:ind w:firstLine="480"/>
      </w:pPr>
      <w:r>
        <w:rPr>
          <w:rFonts w:hint="eastAsia"/>
        </w:rPr>
        <w:t>再由相似度计算得出相应的注意力权重</w:t>
      </w:r>
      <w:r w:rsidR="000076EF">
        <w:rPr>
          <w:rFonts w:hint="eastAsia"/>
        </w:rPr>
        <w:t>，</w:t>
      </w:r>
      <w:r w:rsidR="004F07E6">
        <w:rPr>
          <w:rFonts w:hint="eastAsia"/>
        </w:rPr>
        <w:t>如式</w:t>
      </w:r>
      <w:r w:rsidR="00C9465D">
        <w:fldChar w:fldCharType="begin"/>
      </w:r>
      <w:r w:rsidR="00C9465D">
        <w:instrText xml:space="preserve"> </w:instrText>
      </w:r>
      <w:r w:rsidR="00C9465D">
        <w:rPr>
          <w:rFonts w:hint="eastAsia"/>
        </w:rPr>
        <w:instrText>REF _Ref101344261 \h</w:instrText>
      </w:r>
      <w:r w:rsidR="00C9465D">
        <w:instrText xml:space="preserve"> </w:instrText>
      </w:r>
      <w:r w:rsidR="00C9465D">
        <w:fldChar w:fldCharType="separate"/>
      </w:r>
      <w:r w:rsidR="008E281A">
        <w:rPr>
          <w:rFonts w:hint="eastAsia"/>
        </w:rPr>
        <w:t>（</w:t>
      </w:r>
      <w:r w:rsidR="008E281A">
        <w:rPr>
          <w:noProof/>
        </w:rPr>
        <w:t>3</w:t>
      </w:r>
      <w:r w:rsidR="008E281A">
        <w:t>.</w:t>
      </w:r>
      <w:r w:rsidR="008E281A">
        <w:rPr>
          <w:noProof/>
        </w:rPr>
        <w:t>2</w:t>
      </w:r>
      <w:r w:rsidR="008E281A">
        <w:rPr>
          <w:rFonts w:hint="eastAsia"/>
        </w:rPr>
        <w:t>）</w:t>
      </w:r>
      <w:r w:rsidR="00C9465D">
        <w:fldChar w:fldCharType="end"/>
      </w:r>
      <w:r w:rsidR="004F07E6">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2658503B" w14:textId="77777777" w:rsidTr="001D067C">
        <w:tc>
          <w:tcPr>
            <w:tcW w:w="1129" w:type="dxa"/>
            <w:vAlign w:val="center"/>
          </w:tcPr>
          <w:p w14:paraId="580ECB04" w14:textId="77777777" w:rsidR="00346B13" w:rsidRDefault="00346B13" w:rsidP="001D067C"/>
        </w:tc>
        <w:tc>
          <w:tcPr>
            <w:tcW w:w="6379" w:type="dxa"/>
            <w:vAlign w:val="center"/>
          </w:tcPr>
          <w:p w14:paraId="4A8F4F70" w14:textId="77777777" w:rsidR="00346B13" w:rsidRDefault="00161774" w:rsidP="001D067C">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76E7669B" w14:textId="3EB1C194" w:rsidR="00346B13" w:rsidRDefault="00346B13" w:rsidP="001D067C">
            <w:pPr>
              <w:jc w:val="right"/>
            </w:pPr>
            <w:bookmarkStart w:id="147"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47"/>
          </w:p>
        </w:tc>
      </w:tr>
    </w:tbl>
    <w:p w14:paraId="250AAE18" w14:textId="55A6B7FC" w:rsidR="00346B13" w:rsidRDefault="00346B13" w:rsidP="00346B1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w:t>
      </w:r>
      <w:r w:rsidR="00175BE9">
        <w:rPr>
          <w:rFonts w:hint="eastAsia"/>
        </w:rPr>
        <w:t>后再累加</w:t>
      </w:r>
      <w:r>
        <w:rPr>
          <w:rFonts w:hint="eastAsia"/>
        </w:rPr>
        <w:t>，即可得到</w:t>
      </w:r>
      <w:r w:rsidR="00532BEF">
        <w:rPr>
          <w:rFonts w:hint="eastAsia"/>
        </w:rPr>
        <w:t>自</w:t>
      </w:r>
      <w:r>
        <w:rPr>
          <w:rFonts w:hint="eastAsia"/>
        </w:rPr>
        <w:t>注意力</w:t>
      </w:r>
      <w:r w:rsidR="00604B1C">
        <w:rPr>
          <w:rFonts w:hint="eastAsia"/>
        </w:rPr>
        <w:t>机制</w:t>
      </w:r>
      <w:r>
        <w:rPr>
          <w:rFonts w:hint="eastAsia"/>
        </w:rPr>
        <w:t>的输出</w:t>
      </w:r>
      <w:r w:rsidR="00A41972">
        <w:rPr>
          <w:rFonts w:hint="eastAsia"/>
        </w:rPr>
        <w:t>，</w:t>
      </w:r>
      <w:r w:rsidR="00270145">
        <w:rPr>
          <w:rFonts w:hint="eastAsia"/>
        </w:rPr>
        <w:t>如式</w:t>
      </w:r>
      <w:r w:rsidR="00A62575">
        <w:fldChar w:fldCharType="begin"/>
      </w:r>
      <w:r w:rsidR="00A62575">
        <w:instrText xml:space="preserve"> </w:instrText>
      </w:r>
      <w:r w:rsidR="00A62575">
        <w:rPr>
          <w:rFonts w:hint="eastAsia"/>
        </w:rPr>
        <w:instrText>REF _Ref101344286 \h</w:instrText>
      </w:r>
      <w:r w:rsidR="00A62575">
        <w:instrText xml:space="preserve"> </w:instrText>
      </w:r>
      <w:r w:rsidR="00A62575">
        <w:fldChar w:fldCharType="separate"/>
      </w:r>
      <w:r w:rsidR="008E281A">
        <w:rPr>
          <w:rFonts w:hint="eastAsia"/>
        </w:rPr>
        <w:t>（</w:t>
      </w:r>
      <w:r w:rsidR="008E281A">
        <w:rPr>
          <w:noProof/>
        </w:rPr>
        <w:t>3</w:t>
      </w:r>
      <w:r w:rsidR="008E281A">
        <w:t>.</w:t>
      </w:r>
      <w:r w:rsidR="008E281A">
        <w:rPr>
          <w:noProof/>
        </w:rPr>
        <w:t>3</w:t>
      </w:r>
      <w:r w:rsidR="008E281A">
        <w:rPr>
          <w:rFonts w:hint="eastAsia"/>
        </w:rPr>
        <w:t>）</w:t>
      </w:r>
      <w:r w:rsidR="00A62575">
        <w:fldChar w:fldCharType="end"/>
      </w:r>
      <w:r w:rsidR="0027014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346B13" w14:paraId="6CC7E462" w14:textId="77777777" w:rsidTr="001D067C">
        <w:tc>
          <w:tcPr>
            <w:tcW w:w="566" w:type="dxa"/>
            <w:vAlign w:val="center"/>
          </w:tcPr>
          <w:p w14:paraId="25C58D36" w14:textId="77777777" w:rsidR="00346B13" w:rsidRDefault="00346B13" w:rsidP="001D067C"/>
        </w:tc>
        <w:tc>
          <w:tcPr>
            <w:tcW w:w="7357" w:type="dxa"/>
            <w:vAlign w:val="center"/>
          </w:tcPr>
          <w:p w14:paraId="26C716D4" w14:textId="77777777" w:rsidR="00346B13" w:rsidRDefault="00346B13" w:rsidP="001D067C">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EC37E0F" w14:textId="22C1EB6B" w:rsidR="00346B13" w:rsidRDefault="00346B13" w:rsidP="001D067C">
            <w:pPr>
              <w:jc w:val="right"/>
            </w:pPr>
            <w:bookmarkStart w:id="148"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48"/>
          </w:p>
        </w:tc>
      </w:tr>
    </w:tbl>
    <w:p w14:paraId="2FD04A00" w14:textId="7010900E" w:rsidR="007E0979" w:rsidRDefault="007E0979" w:rsidP="007F5265">
      <w:pPr>
        <w:keepNext/>
        <w:ind w:firstLine="480"/>
        <w:jc w:val="center"/>
      </w:pPr>
      <w:r w:rsidRPr="009D638D">
        <w:t xml:space="preserve"> </w:t>
      </w:r>
      <w:r w:rsidRPr="00D402F5">
        <w:t xml:space="preserve"> </w:t>
      </w:r>
      <w:r w:rsidR="007643F8">
        <w:object w:dxaOrig="6072" w:dyaOrig="7824" w14:anchorId="7AD24D24">
          <v:shape id="_x0000_i1033" type="#_x0000_t75" style="width:305.9pt;height:389.95pt" o:ole="">
            <v:imagedata r:id="rId38" o:title=""/>
          </v:shape>
          <o:OLEObject Type="Embed" ProgID="Visio.Drawing.15" ShapeID="_x0000_i1033" DrawAspect="Content" ObjectID="_1712146051" r:id="rId39"/>
        </w:object>
      </w:r>
    </w:p>
    <w:p w14:paraId="64B3AF19" w14:textId="0929174B" w:rsidR="007E0979" w:rsidRDefault="007E0979" w:rsidP="007F5265">
      <w:pPr>
        <w:pStyle w:val="a8"/>
        <w:ind w:left="210" w:hanging="210"/>
        <w:jc w:val="center"/>
        <w:rPr>
          <w:rFonts w:ascii="Times New Roman" w:eastAsiaTheme="minorEastAsia" w:hAnsi="Times New Roman"/>
          <w:sz w:val="21"/>
          <w:szCs w:val="21"/>
        </w:rPr>
      </w:pPr>
      <w:bookmarkStart w:id="149" w:name="_Ref100046739"/>
      <w:bookmarkStart w:id="150"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49"/>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sidR="00311529">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0"/>
      <w:r>
        <w:rPr>
          <w:rFonts w:ascii="Times New Roman" w:eastAsiaTheme="minorEastAsia" w:hAnsi="Times New Roman" w:hint="eastAsia"/>
          <w:sz w:val="21"/>
          <w:szCs w:val="21"/>
        </w:rPr>
        <w:t>网络结构示意</w:t>
      </w:r>
    </w:p>
    <w:p w14:paraId="006E6C59" w14:textId="3398BC78" w:rsidR="009F151B" w:rsidRDefault="002B6E2F">
      <w:pPr>
        <w:pStyle w:val="2"/>
      </w:pPr>
      <w:bookmarkStart w:id="151" w:name="_Ref101292518"/>
      <w:bookmarkStart w:id="152" w:name="_Ref101292604"/>
      <w:bookmarkStart w:id="153" w:name="_Toc101455325"/>
      <w:bookmarkEnd w:id="145"/>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51"/>
      <w:bookmarkEnd w:id="152"/>
      <w:bookmarkEnd w:id="153"/>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29EBD370" w:rsidR="00CB68B8" w:rsidRDefault="006101EB" w:rsidP="00CB68B8">
      <w:pPr>
        <w:ind w:firstLineChars="200" w:firstLine="480"/>
      </w:pPr>
      <w:r>
        <w:rPr>
          <w:rFonts w:hint="eastAsia"/>
        </w:rPr>
        <w:lastRenderedPageBreak/>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8E281A" w:rsidRPr="008E281A">
        <w:rPr>
          <w:rFonts w:eastAsiaTheme="minorEastAsia"/>
        </w:rPr>
        <w:t>图</w:t>
      </w:r>
      <w:r w:rsidR="008E281A" w:rsidRPr="008E281A">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8E281A">
        <w:t>3.2.2</w:t>
      </w:r>
      <w:r w:rsidR="008A3785">
        <w:fldChar w:fldCharType="end"/>
      </w:r>
      <w:r w:rsidR="008A3785">
        <w:rPr>
          <w:rFonts w:hint="eastAsia"/>
        </w:rPr>
        <w:t>小节</w:t>
      </w:r>
      <w:r w:rsidR="00CB68B8">
        <w:rPr>
          <w:rFonts w:hint="eastAsia"/>
        </w:rPr>
        <w:t>详述。</w:t>
      </w:r>
    </w:p>
    <w:p w14:paraId="3F547206" w14:textId="4991E9C1"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0EF74666" w14:textId="77777777" w:rsidR="00A05CE0" w:rsidRPr="00A05CE0" w:rsidRDefault="00A05CE0" w:rsidP="00CB68B8">
      <w:pPr>
        <w:ind w:firstLineChars="200" w:firstLine="480"/>
      </w:pPr>
    </w:p>
    <w:p w14:paraId="58354B8C" w14:textId="119F6FD0" w:rsidR="0072579A" w:rsidRDefault="00B27779" w:rsidP="0072579A">
      <w:pPr>
        <w:keepNext/>
        <w:ind w:firstLine="480"/>
        <w:jc w:val="center"/>
      </w:pPr>
      <w:r>
        <w:object w:dxaOrig="9672" w:dyaOrig="6409" w14:anchorId="0FD1FA1C">
          <v:shape id="_x0000_i1034" type="#_x0000_t75" style="width:438.3pt;height:4in" o:ole="">
            <v:imagedata r:id="rId40" o:title=""/>
          </v:shape>
          <o:OLEObject Type="Embed" ProgID="Visio.Drawing.15" ShapeID="_x0000_i1034" DrawAspect="Content" ObjectID="_1712146052" r:id="rId41"/>
        </w:object>
      </w:r>
    </w:p>
    <w:p w14:paraId="482B05F1" w14:textId="339571CA"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1E773B0"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8E281A" w:rsidRPr="008E281A">
        <w:rPr>
          <w:rFonts w:eastAsiaTheme="minorEastAsia"/>
        </w:rPr>
        <w:t>图</w:t>
      </w:r>
      <w:r w:rsidR="008E281A" w:rsidRPr="008E281A">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w:t>
      </w:r>
      <w:r w:rsidR="008C196B">
        <w:rPr>
          <w:rFonts w:hint="eastAsia"/>
        </w:rPr>
        <w:lastRenderedPageBreak/>
        <w:t>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589BE678" w:rsidR="00590C37" w:rsidRDefault="006101EB">
      <w:pPr>
        <w:pStyle w:val="3"/>
      </w:pPr>
      <w:bookmarkStart w:id="155"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2A29AB41"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8E281A" w:rsidRPr="008E281A">
        <w:rPr>
          <w:rFonts w:eastAsiaTheme="minorEastAsia"/>
        </w:rPr>
        <w:t>图</w:t>
      </w:r>
      <w:r w:rsidR="008E281A" w:rsidRPr="008E281A">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8E281A" w:rsidRPr="008E281A">
        <w:rPr>
          <w:rFonts w:eastAsiaTheme="minorEastAsia"/>
        </w:rPr>
        <w:t>图</w:t>
      </w:r>
      <w:r w:rsidR="008E281A" w:rsidRPr="008E281A">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161774"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62645A1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56"/>
          </w:p>
        </w:tc>
      </w:tr>
    </w:tbl>
    <w:p w14:paraId="142A444B" w14:textId="3D879E06"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02677D61"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8E281A" w:rsidRPr="008E281A">
        <w:rPr>
          <w:rFonts w:eastAsiaTheme="minorEastAsia"/>
        </w:rPr>
        <w:t>图</w:t>
      </w:r>
      <w:r w:rsidR="008E281A" w:rsidRPr="008E281A">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4FF6EE8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8E281A">
        <w:rPr>
          <w:rFonts w:hint="eastAsia"/>
        </w:rPr>
        <w:t>（</w:t>
      </w:r>
      <w:r w:rsidR="008E281A">
        <w:rPr>
          <w:noProof/>
        </w:rPr>
        <w:t>3</w:t>
      </w:r>
      <w:r w:rsidR="008E281A">
        <w:t>.</w:t>
      </w:r>
      <w:r w:rsidR="008E281A">
        <w:rPr>
          <w:noProof/>
        </w:rPr>
        <w:t>4</w:t>
      </w:r>
      <w:r w:rsidR="008E281A">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8E281A">
        <w:rPr>
          <w:rFonts w:hint="eastAsia"/>
        </w:rPr>
        <w:t>（</w:t>
      </w:r>
      <w:r w:rsidR="008E281A">
        <w:rPr>
          <w:noProof/>
        </w:rPr>
        <w:t>3</w:t>
      </w:r>
      <w:r w:rsidR="008E281A">
        <w:t>.</w:t>
      </w:r>
      <w:r w:rsidR="008E281A">
        <w:rPr>
          <w:noProof/>
        </w:rPr>
        <w:t>5</w:t>
      </w:r>
      <w:r w:rsidR="008E281A">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226BB8C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5</w:t>
            </w:r>
            <w:r>
              <w:fldChar w:fldCharType="end"/>
            </w:r>
            <w:r>
              <w:rPr>
                <w:rFonts w:hint="eastAsia"/>
              </w:rPr>
              <w:t>）</w:t>
            </w:r>
            <w:bookmarkEnd w:id="157"/>
          </w:p>
        </w:tc>
      </w:tr>
    </w:tbl>
    <w:p w14:paraId="62D2850A" w14:textId="18C9C2AA" w:rsidR="004433B7" w:rsidRDefault="004433B7" w:rsidP="006A5378">
      <w:r>
        <w:rPr>
          <w:rFonts w:hint="eastAsia"/>
        </w:rPr>
        <w:t>其中</w:t>
      </w:r>
      <w:r>
        <w:rPr>
          <w:rFonts w:hint="eastAsia"/>
          <w:position w:val="-4"/>
        </w:rPr>
        <w:object w:dxaOrig="260" w:dyaOrig="260" w14:anchorId="50E3E029">
          <v:shape id="_x0000_i1035" type="#_x0000_t75" style="width:12.1pt;height:12.1pt" o:ole="">
            <v:imagedata r:id="rId42" o:title=""/>
          </v:shape>
          <o:OLEObject Type="Embed" ProgID="Equation.3" ShapeID="_x0000_i1035" DrawAspect="Content" ObjectID="_1712146053" r:id="rId43"/>
        </w:object>
      </w:r>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8E281A">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61063678" w14:textId="1E6F3038" w:rsidR="00F9652C" w:rsidRDefault="00241C54" w:rsidP="00F9652C">
      <w:pPr>
        <w:keepNext/>
        <w:ind w:firstLine="480"/>
        <w:jc w:val="center"/>
      </w:pPr>
      <w:r>
        <w:object w:dxaOrig="6889" w:dyaOrig="10212" w14:anchorId="5048BD52">
          <v:shape id="_x0000_i1036" type="#_x0000_t75" style="width:5in;height:533.95pt" o:ole="">
            <v:imagedata r:id="rId44" o:title=""/>
          </v:shape>
          <o:OLEObject Type="Embed" ProgID="Visio.Drawing.15" ShapeID="_x0000_i1036" DrawAspect="Content" ObjectID="_1712146054" r:id="rId45"/>
        </w:object>
      </w:r>
    </w:p>
    <w:p w14:paraId="348AA58C" w14:textId="7CBBC318"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3C099532" w:rsidR="00767795" w:rsidRDefault="00767795" w:rsidP="0076779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8E281A">
        <w:rPr>
          <w:rFonts w:eastAsiaTheme="minorEastAsia"/>
        </w:rPr>
        <w:t>3.1</w:t>
      </w:r>
      <w:r>
        <w:rPr>
          <w:rFonts w:eastAsiaTheme="minorEastAsia"/>
        </w:rPr>
        <w:fldChar w:fldCharType="end"/>
      </w:r>
      <w:r>
        <w:rPr>
          <w:rFonts w:eastAsiaTheme="minorEastAsia" w:hint="eastAsia"/>
        </w:rPr>
        <w:t>节的</w:t>
      </w:r>
      <w:r w:rsidR="00412A76">
        <w:rPr>
          <w:rFonts w:eastAsiaTheme="minorEastAsia" w:hint="eastAsia"/>
        </w:rPr>
        <w:t>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8E281A">
        <w:rPr>
          <w:rFonts w:hint="eastAsia"/>
        </w:rPr>
        <w:t>（</w:t>
      </w:r>
      <w:r w:rsidR="008E281A">
        <w:rPr>
          <w:noProof/>
        </w:rPr>
        <w:t>3</w:t>
      </w:r>
      <w:r w:rsidR="008E281A">
        <w:t>.</w:t>
      </w:r>
      <w:r w:rsidR="008E281A">
        <w:rPr>
          <w:noProof/>
        </w:rPr>
        <w:t>5</w:t>
      </w:r>
      <w:r w:rsidR="008E281A">
        <w:rPr>
          <w:rFonts w:hint="eastAsia"/>
        </w:rPr>
        <w:t>）</w:t>
      </w:r>
      <w:r>
        <w:fldChar w:fldCharType="end"/>
      </w:r>
      <w:r>
        <w:rPr>
          <w:rFonts w:hint="eastAsia"/>
        </w:rPr>
        <w:t>），得到</w:t>
      </w:r>
      <w:r>
        <w:rPr>
          <w:rFonts w:hint="eastAsia"/>
        </w:rPr>
        <w:t>SKDSAM</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lastRenderedPageBreak/>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9A60E1E"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6</w:t>
            </w:r>
            <w:r>
              <w:fldChar w:fldCharType="end"/>
            </w:r>
            <w:r>
              <w:rPr>
                <w:rFonts w:hint="eastAsia"/>
              </w:rPr>
              <w:t>）</w:t>
            </w:r>
            <w:bookmarkEnd w:id="159"/>
          </w:p>
        </w:tc>
      </w:tr>
    </w:tbl>
    <w:p w14:paraId="6B54D3ED" w14:textId="2CCB156B"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求取。</w:t>
      </w:r>
    </w:p>
    <w:p w14:paraId="36403186" w14:textId="1BEA36CE"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8E281A">
        <w:rPr>
          <w:rFonts w:hint="eastAsia"/>
        </w:rPr>
        <w:t>（</w:t>
      </w:r>
      <w:r w:rsidR="008E281A">
        <w:rPr>
          <w:noProof/>
        </w:rPr>
        <w:t>3</w:t>
      </w:r>
      <w:r w:rsidR="008E281A">
        <w:t>.</w:t>
      </w:r>
      <w:r w:rsidR="008E281A">
        <w:rPr>
          <w:noProof/>
        </w:rPr>
        <w:t>7</w:t>
      </w:r>
      <w:r w:rsidR="008E281A">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161774"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28B536E7"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7</w:t>
            </w:r>
            <w:r>
              <w:fldChar w:fldCharType="end"/>
            </w:r>
            <w:r>
              <w:rPr>
                <w:rFonts w:hint="eastAsia"/>
              </w:rPr>
              <w:t>）</w:t>
            </w:r>
            <w:bookmarkEnd w:id="160"/>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7" type="#_x0000_t75" style="width:4in;height:275.9pt" o:ole="">
            <v:imagedata r:id="rId46" o:title=""/>
          </v:shape>
          <o:OLEObject Type="Embed" ProgID="Visio.Drawing.15" ShapeID="_x0000_i1037" DrawAspect="Content" ObjectID="_1712146055" r:id="rId47"/>
        </w:object>
      </w:r>
    </w:p>
    <w:p w14:paraId="3D1E4013" w14:textId="40FA556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5A7EF2A5"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8E281A" w:rsidRPr="008E281A">
        <w:rPr>
          <w:rFonts w:eastAsiaTheme="minorEastAsia"/>
        </w:rPr>
        <w:t>图</w:t>
      </w:r>
      <w:r w:rsidR="008E281A" w:rsidRPr="008E281A">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w:t>
      </w:r>
      <w:r>
        <w:rPr>
          <w:rFonts w:hint="eastAsia"/>
        </w:rPr>
        <w:lastRenderedPageBreak/>
        <w:t>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4D1BF82E"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07C57746"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161774"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161774"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1F885418" w:rsidR="009724B6" w:rsidRPr="00E76469" w:rsidRDefault="009724B6" w:rsidP="009724B6">
            <w:pPr>
              <w:spacing w:line="20" w:lineRule="atLeast"/>
              <w:jc w:val="center"/>
              <w:rPr>
                <w:color w:val="231F20"/>
                <w:szCs w:val="21"/>
              </w:rPr>
            </w:pPr>
            <w:r>
              <w:rPr>
                <w:rFonts w:hint="eastAsia"/>
                <w:sz w:val="21"/>
                <w:szCs w:val="21"/>
              </w:rPr>
              <w:t>与注意力权重系数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737E0B1F"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8E281A">
        <w:rPr>
          <w:rFonts w:hint="eastAsia"/>
        </w:rPr>
        <w:t>（</w:t>
      </w:r>
      <w:r w:rsidR="008E281A">
        <w:rPr>
          <w:noProof/>
        </w:rPr>
        <w:t>3</w:t>
      </w:r>
      <w:r w:rsidR="008E281A">
        <w:t>.</w:t>
      </w:r>
      <w:r w:rsidR="008E281A">
        <w:rPr>
          <w:noProof/>
        </w:rPr>
        <w:t>8</w:t>
      </w:r>
      <w:r w:rsidR="008E281A">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161774"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EAAA6BC"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8</w:t>
            </w:r>
            <w:r>
              <w:fldChar w:fldCharType="end"/>
            </w:r>
            <w:r>
              <w:rPr>
                <w:rFonts w:hint="eastAsia"/>
              </w:rPr>
              <w:t>）</w:t>
            </w:r>
            <w:bookmarkEnd w:id="163"/>
          </w:p>
        </w:tc>
      </w:tr>
    </w:tbl>
    <w:p w14:paraId="4442F6EB" w14:textId="0875F38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8E281A">
        <w:rPr>
          <w:rFonts w:hint="eastAsia"/>
        </w:rPr>
        <w:t>（</w:t>
      </w:r>
      <w:r w:rsidR="008E281A">
        <w:rPr>
          <w:noProof/>
        </w:rPr>
        <w:t>3</w:t>
      </w:r>
      <w:r w:rsidR="008E281A">
        <w:t>.</w:t>
      </w:r>
      <w:r w:rsidR="008E281A">
        <w:rPr>
          <w:noProof/>
        </w:rPr>
        <w:t>8</w:t>
      </w:r>
      <w:r w:rsidR="008E281A">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8E281A">
        <w:rPr>
          <w:rFonts w:hint="eastAsia"/>
        </w:rPr>
        <w:t>（</w:t>
      </w:r>
      <w:r w:rsidR="008E281A">
        <w:rPr>
          <w:noProof/>
        </w:rPr>
        <w:t>2</w:t>
      </w:r>
      <w:r w:rsidR="008E281A">
        <w:t>.</w:t>
      </w:r>
      <w:r w:rsidR="008E281A">
        <w:rPr>
          <w:noProof/>
        </w:rPr>
        <w:t>2</w:t>
      </w:r>
      <w:r w:rsidR="008E281A">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lastRenderedPageBreak/>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286F44AC"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8E281A">
        <w:rPr>
          <w:rFonts w:hint="eastAsia"/>
        </w:rPr>
        <w:t>（</w:t>
      </w:r>
      <w:r w:rsidR="008E281A">
        <w:rPr>
          <w:noProof/>
        </w:rPr>
        <w:t>3</w:t>
      </w:r>
      <w:r w:rsidR="008E281A">
        <w:t>.</w:t>
      </w:r>
      <w:r w:rsidR="008E281A">
        <w:rPr>
          <w:noProof/>
        </w:rPr>
        <w:t>9</w:t>
      </w:r>
      <w:r w:rsidR="008E281A">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设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161774"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13CD3308"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9</w:t>
            </w:r>
            <w:r>
              <w:fldChar w:fldCharType="end"/>
            </w:r>
            <w:r>
              <w:rPr>
                <w:rFonts w:hint="eastAsia"/>
              </w:rPr>
              <w:t>）</w:t>
            </w:r>
            <w:bookmarkEnd w:id="164"/>
          </w:p>
        </w:tc>
      </w:tr>
    </w:tbl>
    <w:p w14:paraId="6B663ED7" w14:textId="075A284C"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8E281A">
        <w:rPr>
          <w:rFonts w:hint="eastAsia"/>
        </w:rPr>
        <w:t>（</w:t>
      </w:r>
      <w:r w:rsidR="008E281A">
        <w:rPr>
          <w:noProof/>
        </w:rPr>
        <w:t>3</w:t>
      </w:r>
      <w:r w:rsidR="008E281A">
        <w:t>.</w:t>
      </w:r>
      <w:r w:rsidR="008E281A">
        <w:rPr>
          <w:noProof/>
        </w:rPr>
        <w:t>9</w:t>
      </w:r>
      <w:r w:rsidR="008E281A">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18FF4022"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分类器</w:t>
      </w:r>
      <w:r w:rsidR="00D8510A">
        <w:t>特征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分类器</w:t>
      </w:r>
      <w:r w:rsidR="00D8510A">
        <w:t>的特征图</w:t>
      </w:r>
      <w:r w:rsidR="00D8510A">
        <w:rPr>
          <w:rFonts w:hint="eastAsia"/>
        </w:rPr>
        <w:t>去模仿</w:t>
      </w:r>
      <w:proofErr w:type="gramStart"/>
      <w:r w:rsidR="00D8510A">
        <w:t>最</w:t>
      </w:r>
      <w:proofErr w:type="gramEnd"/>
      <w:r w:rsidR="00D8510A">
        <w:t>深层分类器的特征图。</w:t>
      </w:r>
    </w:p>
    <w:p w14:paraId="7FA40057" w14:textId="00E0F5D5"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分类器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分类器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w:r w:rsidR="00D8510A" w:rsidRPr="00BD4532">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2EF1C320" w:rsidR="00D8510A" w:rsidRDefault="00161774"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DDF6D62"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0</w:t>
            </w:r>
            <w:r>
              <w:fldChar w:fldCharType="end"/>
            </w:r>
            <w:r>
              <w:rPr>
                <w:rFonts w:hint="eastAsia"/>
              </w:rPr>
              <w:t>）</w:t>
            </w:r>
            <w:bookmarkEnd w:id="165"/>
          </w:p>
        </w:tc>
      </w:tr>
    </w:tbl>
    <w:p w14:paraId="5C25B44F" w14:textId="05650432"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8E281A">
        <w:rPr>
          <w:rFonts w:hint="eastAsia"/>
        </w:rPr>
        <w:t>（</w:t>
      </w:r>
      <w:r w:rsidR="008E281A">
        <w:rPr>
          <w:noProof/>
        </w:rPr>
        <w:t>2</w:t>
      </w:r>
      <w:r w:rsidR="008E281A">
        <w:t>.</w:t>
      </w:r>
      <w:r w:rsidR="008E281A">
        <w:rPr>
          <w:noProof/>
        </w:rPr>
        <w:t>4</w:t>
      </w:r>
      <w:r w:rsidR="008E281A">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分类器特征图和每个浅层分类器</w:t>
      </w:r>
      <w:r w:rsidR="00D8510A">
        <w:t>特征</w:t>
      </w:r>
      <w:r w:rsidR="00D8510A"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716D72D6"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8E281A">
        <w:rPr>
          <w:rFonts w:hint="eastAsia"/>
        </w:rPr>
        <w:t>（</w:t>
      </w:r>
      <w:r w:rsidR="008E281A">
        <w:rPr>
          <w:noProof/>
        </w:rPr>
        <w:t>3</w:t>
      </w:r>
      <w:r w:rsidR="008E281A">
        <w:t>.</w:t>
      </w:r>
      <w:r w:rsidR="008E281A">
        <w:rPr>
          <w:noProof/>
        </w:rPr>
        <w:t>9</w:t>
      </w:r>
      <w:r w:rsidR="008E281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161774"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105037E4"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1</w:t>
            </w:r>
            <w:r>
              <w:fldChar w:fldCharType="end"/>
            </w:r>
            <w:r>
              <w:rPr>
                <w:rFonts w:hint="eastAsia"/>
              </w:rPr>
              <w:t>）</w:t>
            </w:r>
            <w:bookmarkEnd w:id="166"/>
          </w:p>
        </w:tc>
      </w:tr>
    </w:tbl>
    <w:p w14:paraId="4B2F2719" w14:textId="76219ACD"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9</w:t>
      </w:r>
      <w:r w:rsidR="008E281A">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w:t>
      </w:r>
      <w:r w:rsidR="00660403">
        <w:rPr>
          <w:rFonts w:hint="eastAsia"/>
        </w:rPr>
        <w:lastRenderedPageBreak/>
        <w:t>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0AB7A6BE"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D6936">
        <w:fldChar w:fldCharType="end"/>
      </w:r>
      <w:r>
        <w:rPr>
          <w:rFonts w:hint="eastAsia"/>
        </w:rPr>
        <w:t>）</w:t>
      </w:r>
      <w:r w:rsidR="002B1232">
        <w:rPr>
          <w:rFonts w:hint="eastAsia"/>
        </w:rPr>
        <w:t>与</w:t>
      </w:r>
      <w:r>
        <w:rPr>
          <w:rFonts w:hint="eastAsia"/>
        </w:rPr>
        <w:t>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8E281A">
        <w:rPr>
          <w:rFonts w:hint="eastAsia"/>
        </w:rPr>
        <w:t>（</w:t>
      </w:r>
      <w:r w:rsidR="008E281A">
        <w:rPr>
          <w:noProof/>
        </w:rPr>
        <w:t>3</w:t>
      </w:r>
      <w:r w:rsidR="008E281A">
        <w:t>.</w:t>
      </w:r>
      <w:r w:rsidR="008E281A">
        <w:rPr>
          <w:noProof/>
        </w:rPr>
        <w:t>7</w:t>
      </w:r>
      <w:r w:rsidR="008E281A">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D54888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2</w:t>
            </w:r>
            <w:r>
              <w:fldChar w:fldCharType="end"/>
            </w:r>
            <w:r>
              <w:rPr>
                <w:rFonts w:hint="eastAsia"/>
              </w:rPr>
              <w:t>）</w:t>
            </w:r>
            <w:bookmarkEnd w:id="167"/>
          </w:p>
        </w:tc>
      </w:tr>
    </w:tbl>
    <w:p w14:paraId="719E50D9" w14:textId="7951E8D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8E281A" w:rsidRPr="008E281A">
        <w:rPr>
          <w:rFonts w:eastAsiaTheme="minorEastAsia"/>
        </w:rPr>
        <w:t>图</w:t>
      </w:r>
      <w:r w:rsidR="008E281A" w:rsidRPr="008E281A">
        <w:rPr>
          <w:rFonts w:eastAsiaTheme="minorEastAsia"/>
        </w:rPr>
        <w:t>3.3</w:t>
      </w:r>
      <w:r w:rsidR="00757757" w:rsidRPr="00757757">
        <w:fldChar w:fldCharType="end"/>
      </w:r>
      <w:r w:rsidRPr="00757757">
        <w:rPr>
          <w:rFonts w:hint="eastAsia"/>
        </w:rPr>
        <w:t>中）的最</w:t>
      </w:r>
      <w:r>
        <w:rPr>
          <w:rFonts w:hint="eastAsia"/>
        </w:rPr>
        <w:t>终输出。</w:t>
      </w:r>
    </w:p>
    <w:p w14:paraId="6190830D" w14:textId="0D3D5FC3"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8E281A">
        <w:rPr>
          <w:rFonts w:hint="eastAsia"/>
        </w:rPr>
        <w:t>（</w:t>
      </w:r>
      <w:r w:rsidR="008E281A">
        <w:rPr>
          <w:noProof/>
        </w:rPr>
        <w:t>3</w:t>
      </w:r>
      <w:r w:rsidR="008E281A">
        <w:t>.</w:t>
      </w:r>
      <w:r w:rsidR="008E281A">
        <w:rPr>
          <w:noProof/>
        </w:rPr>
        <w:t>8</w:t>
      </w:r>
      <w:r w:rsidR="008E281A">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14FCC9F6"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r>
                  <w:rPr>
                    <w:rFonts w:ascii="MS Gothic" w:eastAsia="MS Gothic" w:hAnsi="MS Gothic" w:cs="MS Gothic" w:hint="eastAsia"/>
                  </w:rPr>
                  <m:t>⋅</m:t>
                </m:r>
                <m:sSub>
                  <m:sSubPr>
                    <m:ctrlPr>
                      <w:rPr>
                        <w:rFonts w:ascii="Cambria Math" w:hAnsi="Cambria Math"/>
                        <w:i/>
                      </w:rPr>
                    </m:ctrlPr>
                  </m:sSubPr>
                  <m:e>
                    <m:r>
                      <w:rPr>
                        <w:rFonts w:ascii="Cambria Math"/>
                      </w:rPr>
                      <m:t>a</m:t>
                    </m:r>
                  </m:e>
                  <m:sub>
                    <m:r>
                      <w:rPr>
                        <w:rFonts w:ascii="Cambria Math"/>
                      </w:rPr>
                      <m:t>i</m:t>
                    </m:r>
                  </m:sub>
                </m:sSub>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682E864B"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4617C14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8E281A">
        <w:rPr>
          <w:rFonts w:hint="eastAsia"/>
        </w:rPr>
        <w:t>（</w:t>
      </w:r>
      <w:r w:rsidR="008E281A">
        <w:rPr>
          <w:noProof/>
        </w:rPr>
        <w:t>3</w:t>
      </w:r>
      <w:r w:rsidR="008E281A">
        <w:t>.</w:t>
      </w:r>
      <w:r w:rsidR="008E281A">
        <w:rPr>
          <w:noProof/>
        </w:rPr>
        <w:t>8</w:t>
      </w:r>
      <w:r w:rsidR="008E281A">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8E281A">
        <w:t>4.4.4</w:t>
      </w:r>
      <w:r>
        <w:fldChar w:fldCharType="end"/>
      </w:r>
      <w:r w:rsidR="00C64441">
        <w:rPr>
          <w:rFonts w:hint="eastAsia"/>
        </w:rPr>
        <w:t>小节</w:t>
      </w:r>
      <w:r>
        <w:rPr>
          <w:rFonts w:hint="eastAsia"/>
        </w:rPr>
        <w:t>测试。</w:t>
      </w:r>
    </w:p>
    <w:p w14:paraId="4117B291" w14:textId="0389A998"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8E281A">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4D9FA602" w14:textId="405E12F6" w:rsidR="005F4939"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p w14:paraId="740A35D0" w14:textId="32D59D9C" w:rsidR="00DB5FB8" w:rsidRPr="00DB5FB8" w:rsidRDefault="00DB5FB8" w:rsidP="00986075">
      <w:pPr>
        <w:ind w:firstLineChars="200" w:firstLine="480"/>
      </w:pPr>
      <w:r>
        <w:rPr>
          <w:rFonts w:hint="eastAsia"/>
        </w:rPr>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Pr>
          <w:rFonts w:hint="eastAsia"/>
        </w:rPr>
        <w:t>（</w:t>
      </w:r>
      <w:r>
        <w:rPr>
          <w:noProof/>
        </w:rPr>
        <w:t>3</w:t>
      </w:r>
      <w:r>
        <w:t>.</w:t>
      </w:r>
      <w:r>
        <w:rPr>
          <w:noProof/>
        </w:rPr>
        <w:t>6</w:t>
      </w:r>
      <w:r>
        <w:rPr>
          <w:rFonts w:hint="eastAsia"/>
        </w:rPr>
        <w:t>）</w:t>
      </w:r>
      <w:r>
        <w:fldChar w:fldCharType="end"/>
      </w:r>
      <w:r>
        <w:rPr>
          <w:rFonts w:hint="eastAsia"/>
        </w:rPr>
        <w:t>、</w:t>
      </w:r>
      <w:r>
        <w:fldChar w:fldCharType="begin"/>
      </w:r>
      <w:r>
        <w:instrText xml:space="preserve"> REF _Ref100592864 \h </w:instrText>
      </w:r>
      <w:r>
        <w:fldChar w:fldCharType="separate"/>
      </w:r>
      <w:r>
        <w:rPr>
          <w:rFonts w:hint="eastAsia"/>
        </w:rPr>
        <w:t>（</w:t>
      </w:r>
      <w:r>
        <w:rPr>
          <w:noProof/>
        </w:rPr>
        <w:t>3</w:t>
      </w:r>
      <w:r>
        <w:t>.</w:t>
      </w:r>
      <w:r>
        <w:rPr>
          <w:noProof/>
        </w:rPr>
        <w:t>7</w:t>
      </w:r>
      <w:r>
        <w:rPr>
          <w:rFonts w:hint="eastAsia"/>
        </w:rPr>
        <w:t>）</w:t>
      </w:r>
      <w:r>
        <w:fldChar w:fldCharType="end"/>
      </w:r>
      <w:r>
        <w:rPr>
          <w:rFonts w:hint="eastAsia"/>
        </w:rPr>
        <w:t>、</w:t>
      </w:r>
      <w:r>
        <w:fldChar w:fldCharType="begin"/>
      </w:r>
      <w:r>
        <w:instrText xml:space="preserve"> REF _Ref100080428 \h </w:instrText>
      </w:r>
      <w:r>
        <w:fldChar w:fldCharType="separate"/>
      </w:r>
      <w:r>
        <w:rPr>
          <w:rFonts w:hint="eastAsia"/>
        </w:rPr>
        <w:t>（</w:t>
      </w:r>
      <w:r>
        <w:rPr>
          <w:noProof/>
        </w:rPr>
        <w:t>3</w:t>
      </w:r>
      <w:r>
        <w:t>.</w:t>
      </w:r>
      <w:r>
        <w:rPr>
          <w:noProof/>
        </w:rPr>
        <w:t>8</w:t>
      </w:r>
      <w:r>
        <w:rPr>
          <w:rFonts w:hint="eastAsia"/>
        </w:rPr>
        <w:t>）</w:t>
      </w:r>
      <w:r>
        <w:fldChar w:fldCharType="end"/>
      </w:r>
      <w:r>
        <w:rPr>
          <w:rFonts w:hint="eastAsia"/>
        </w:rPr>
        <w:t>、</w:t>
      </w:r>
      <w:r>
        <w:fldChar w:fldCharType="begin"/>
      </w:r>
      <w:r>
        <w:instrText xml:space="preserve"> REF _Ref100080574 \h </w:instrText>
      </w:r>
      <w:r>
        <w:fldChar w:fldCharType="separate"/>
      </w:r>
      <w:r>
        <w:rPr>
          <w:rFonts w:hint="eastAsia"/>
        </w:rPr>
        <w:t>（</w:t>
      </w:r>
      <w:r>
        <w:rPr>
          <w:noProof/>
        </w:rPr>
        <w:t>3</w:t>
      </w:r>
      <w:r>
        <w:t>.</w:t>
      </w:r>
      <w:r>
        <w:rPr>
          <w:noProof/>
        </w:rPr>
        <w:t>9</w:t>
      </w:r>
      <w:r>
        <w:rPr>
          <w:rFonts w:hint="eastAsia"/>
        </w:rPr>
        <w:t>）</w:t>
      </w:r>
      <w:r>
        <w:fldChar w:fldCharType="end"/>
      </w:r>
      <w:r>
        <w:rPr>
          <w:rFonts w:hint="eastAsia"/>
        </w:rPr>
        <w:t>、</w:t>
      </w:r>
      <w:r>
        <w:fldChar w:fldCharType="begin"/>
      </w:r>
      <w:r>
        <w:instrText xml:space="preserve"> REF _Ref100082528 \h </w:instrText>
      </w:r>
      <w:r>
        <w:fldChar w:fldCharType="separate"/>
      </w:r>
      <w:r>
        <w:rPr>
          <w:rFonts w:hint="eastAsia"/>
        </w:rPr>
        <w:t>（</w:t>
      </w:r>
      <w:r>
        <w:rPr>
          <w:noProof/>
        </w:rPr>
        <w:t>3</w:t>
      </w:r>
      <w:r>
        <w:t>.</w:t>
      </w:r>
      <w:r>
        <w:rPr>
          <w:noProof/>
        </w:rPr>
        <w:t>10</w:t>
      </w:r>
      <w:r>
        <w:rPr>
          <w:rFonts w:hint="eastAsia"/>
        </w:rPr>
        <w:t>）</w:t>
      </w:r>
      <w:r>
        <w:fldChar w:fldCharType="end"/>
      </w:r>
      <w:r>
        <w:rPr>
          <w:rFonts w:hint="eastAsia"/>
        </w:rPr>
        <w:t>、</w:t>
      </w:r>
      <w:r>
        <w:fldChar w:fldCharType="begin"/>
      </w:r>
      <w:r>
        <w:instrText xml:space="preserve"> REF _Ref100082567 \h </w:instrText>
      </w:r>
      <w:r>
        <w:fldChar w:fldCharType="separate"/>
      </w:r>
      <w:r>
        <w:rPr>
          <w:rFonts w:hint="eastAsia"/>
        </w:rPr>
        <w:t>（</w:t>
      </w:r>
      <w:r>
        <w:rPr>
          <w:noProof/>
        </w:rPr>
        <w:t>3</w:t>
      </w:r>
      <w:r>
        <w:t>.</w:t>
      </w:r>
      <w:r>
        <w:rPr>
          <w:noProof/>
        </w:rPr>
        <w:t>11</w:t>
      </w:r>
      <w:r>
        <w:rPr>
          <w:rFonts w:hint="eastAsia"/>
        </w:rPr>
        <w:t>）</w:t>
      </w:r>
      <w:r>
        <w:fldChar w:fldCharType="end"/>
      </w:r>
      <w:r>
        <w:rPr>
          <w:rFonts w:hint="eastAsia"/>
        </w:rPr>
        <w:t>、</w:t>
      </w:r>
      <w:r>
        <w:fldChar w:fldCharType="begin"/>
      </w:r>
      <w:r>
        <w:instrText xml:space="preserve"> REF _Ref100593133 \h </w:instrText>
      </w:r>
      <w:r>
        <w:fldChar w:fldCharType="separate"/>
      </w:r>
      <w:r>
        <w:rPr>
          <w:rFonts w:hint="eastAsia"/>
        </w:rPr>
        <w:t>（</w:t>
      </w:r>
      <w:r>
        <w:rPr>
          <w:noProof/>
        </w:rPr>
        <w:t>3</w:t>
      </w:r>
      <w:r>
        <w:t>.</w:t>
      </w:r>
      <w:r>
        <w:rPr>
          <w:noProof/>
        </w:rPr>
        <w:t>12</w:t>
      </w:r>
      <w:r>
        <w:rPr>
          <w:rFonts w:hint="eastAsia"/>
        </w:rPr>
        <w:t>）</w:t>
      </w:r>
      <w:r>
        <w:fldChar w:fldCharType="end"/>
      </w:r>
      <w:r>
        <w:rPr>
          <w:rFonts w:hint="eastAsia"/>
        </w:rPr>
        <w:t>和</w:t>
      </w:r>
      <w:r>
        <w:fldChar w:fldCharType="begin"/>
      </w:r>
      <w:r>
        <w:instrText xml:space="preserve"> REF _Ref100593147 \h </w:instrText>
      </w:r>
      <w:r>
        <w:fldChar w:fldCharType="separate"/>
      </w:r>
      <w:r>
        <w:rPr>
          <w:rFonts w:hint="eastAsia"/>
        </w:rPr>
        <w:t>（</w:t>
      </w:r>
      <w:r>
        <w:rPr>
          <w:noProof/>
        </w:rPr>
        <w:t>3</w:t>
      </w:r>
      <w:r>
        <w:t>.</w:t>
      </w:r>
      <w:r>
        <w:rPr>
          <w:noProof/>
        </w:rPr>
        <w:t>13</w:t>
      </w:r>
      <w:r>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F4939" w:rsidRPr="00E76469" w14:paraId="198EAEE6" w14:textId="77777777" w:rsidTr="005F493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325DC188" w14:textId="3A316BD1" w:rsidR="005F4939" w:rsidRPr="00E76469" w:rsidRDefault="00420A87" w:rsidP="008863FD">
            <w:pPr>
              <w:widowControl/>
              <w:spacing w:line="20" w:lineRule="atLeast"/>
              <w:jc w:val="left"/>
              <w:rPr>
                <w:color w:val="231F20"/>
                <w:szCs w:val="21"/>
              </w:rPr>
            </w:pPr>
            <w:r w:rsidRPr="00A34F11">
              <w:rPr>
                <w:rFonts w:hint="eastAsia"/>
                <w:b/>
                <w:bCs/>
                <w:sz w:val="21"/>
                <w:szCs w:val="21"/>
              </w:rPr>
              <w:lastRenderedPageBreak/>
              <w:t>算法</w:t>
            </w:r>
            <w:r w:rsidRPr="00A34F11">
              <w:rPr>
                <w:rFonts w:hint="eastAsia"/>
                <w:b/>
                <w:bCs/>
                <w:sz w:val="21"/>
                <w:szCs w:val="21"/>
              </w:rPr>
              <w:t>3.</w:t>
            </w:r>
            <w:r w:rsidRPr="00A34F11">
              <w:rPr>
                <w:b/>
                <w:bCs/>
                <w:sz w:val="21"/>
                <w:szCs w:val="21"/>
              </w:rPr>
              <w:t>1</w:t>
            </w:r>
            <w:r>
              <w:rPr>
                <w:sz w:val="21"/>
                <w:szCs w:val="21"/>
              </w:rPr>
              <w:t xml:space="preserve"> </w:t>
            </w:r>
            <w:r w:rsidR="006101EB">
              <w:rPr>
                <w:rFonts w:hint="eastAsia"/>
                <w:sz w:val="21"/>
                <w:szCs w:val="21"/>
              </w:rPr>
              <w:t>SKDSAM</w:t>
            </w:r>
            <w:r w:rsidR="00B221AD">
              <w:rPr>
                <w:rFonts w:hint="eastAsia"/>
                <w:sz w:val="21"/>
                <w:szCs w:val="21"/>
              </w:rPr>
              <w:t>的</w:t>
            </w:r>
            <w:r>
              <w:rPr>
                <w:rFonts w:hint="eastAsia"/>
                <w:sz w:val="21"/>
                <w:szCs w:val="21"/>
              </w:rPr>
              <w:t>训练</w:t>
            </w:r>
            <w:r w:rsidR="00690A35">
              <w:rPr>
                <w:rFonts w:hint="eastAsia"/>
                <w:sz w:val="21"/>
                <w:szCs w:val="21"/>
              </w:rPr>
              <w:t>步骤</w:t>
            </w:r>
          </w:p>
        </w:tc>
      </w:tr>
      <w:tr w:rsidR="005F4939" w:rsidRPr="00E76469" w14:paraId="07C843B1" w14:textId="77777777" w:rsidTr="004022E5">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72F297E8" w14:textId="1A2D318F" w:rsidR="00F44242" w:rsidRPr="003150FF" w:rsidRDefault="00F44242" w:rsidP="00F44242">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11D86B73" w14:textId="77D9394D" w:rsidR="005F4939" w:rsidRPr="00E76469" w:rsidRDefault="00F44242" w:rsidP="00540151">
            <w:pPr>
              <w:spacing w:line="20" w:lineRule="atLeast"/>
              <w:rPr>
                <w:color w:val="231F20"/>
                <w:sz w:val="21"/>
                <w:szCs w:val="21"/>
              </w:rPr>
            </w:pPr>
            <w:r>
              <w:rPr>
                <w:b/>
                <w:bCs/>
                <w:sz w:val="21"/>
                <w:szCs w:val="21"/>
              </w:rPr>
              <w:t>输出</w:t>
            </w:r>
            <w:r>
              <w:rPr>
                <w:sz w:val="21"/>
                <w:szCs w:val="21"/>
              </w:rPr>
              <w:t>：</w:t>
            </w:r>
            <w:r w:rsidR="00647F75"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p>
        </w:tc>
      </w:tr>
      <w:tr w:rsidR="00C352AE" w:rsidRPr="00E76469" w14:paraId="65114570" w14:textId="77777777" w:rsidTr="00894E96">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136DC822" w14:textId="794BB302" w:rsidR="00C352AE" w:rsidRDefault="00C352AE" w:rsidP="00C352A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 xml:space="preserve"> </w:t>
            </w:r>
          </w:p>
          <w:p w14:paraId="75A36CB5" w14:textId="3248B86B" w:rsidR="00C352AE" w:rsidRDefault="00C352AE" w:rsidP="00C352A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p>
          <w:p w14:paraId="198E49FA" w14:textId="55109D7D" w:rsidR="00C352AE" w:rsidRPr="00BB76C2" w:rsidRDefault="00C352AE" w:rsidP="00C352A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6101EB">
              <w:rPr>
                <w:rFonts w:hint="eastAsia"/>
                <w:sz w:val="21"/>
                <w:szCs w:val="21"/>
              </w:rPr>
              <w:t>SKDSAM</w:t>
            </w:r>
            <w:r>
              <w:rPr>
                <w:rFonts w:hint="eastAsia"/>
                <w:sz w:val="21"/>
                <w:szCs w:val="21"/>
              </w:rPr>
              <w:t>模型</w:t>
            </w:r>
            <w:r>
              <w:rPr>
                <w:sz w:val="21"/>
                <w:szCs w:val="21"/>
              </w:rPr>
              <w:t>前向传播，</w:t>
            </w:r>
            <w:proofErr w:type="gramStart"/>
            <w:r w:rsidR="005641F7">
              <w:rPr>
                <w:rFonts w:hint="eastAsia"/>
                <w:sz w:val="21"/>
                <w:szCs w:val="21"/>
              </w:rPr>
              <w:t>得到</w:t>
            </w:r>
            <w:r>
              <w:rPr>
                <w:rFonts w:hint="eastAsia"/>
                <w:sz w:val="21"/>
                <w:szCs w:val="21"/>
              </w:rPr>
              <w:t>第</w:t>
            </w:r>
            <w:proofErr w:type="gramEnd"/>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p w14:paraId="02B8B6CB" w14:textId="442CA5FE" w:rsidR="00C352AE" w:rsidRPr="00BB76C2" w:rsidRDefault="00C352AE" w:rsidP="00C352A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6</w:t>
            </w:r>
            <w:r w:rsidR="008E281A" w:rsidRPr="008E281A">
              <w:rPr>
                <w:rFonts w:hint="eastAsia"/>
                <w:sz w:val="21"/>
                <w:szCs w:val="21"/>
              </w:rPr>
              <w:t>）</w:t>
            </w:r>
            <w:r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p>
          <w:p w14:paraId="03493B5A" w14:textId="1DCA85CC" w:rsidR="00C352AE" w:rsidRPr="00BB76C2" w:rsidRDefault="00C352AE" w:rsidP="00C352AE">
            <w:pPr>
              <w:rPr>
                <w:sz w:val="21"/>
                <w:szCs w:val="21"/>
              </w:rPr>
            </w:pPr>
            <w:r w:rsidRPr="00BB76C2">
              <w:rPr>
                <w:sz w:val="21"/>
                <w:szCs w:val="21"/>
              </w:rPr>
              <w:t xml:space="preserve">5: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7</w:t>
            </w:r>
            <w:r w:rsidR="008E281A" w:rsidRPr="008E281A">
              <w:rPr>
                <w:rFonts w:hint="eastAsia"/>
                <w:sz w:val="21"/>
                <w:szCs w:val="21"/>
              </w:rPr>
              <w:t>）</w:t>
            </w:r>
            <w:r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p>
          <w:p w14:paraId="2B76A89E" w14:textId="223338A4" w:rsidR="00C352AE" w:rsidRPr="00BB76C2" w:rsidRDefault="00C352AE" w:rsidP="00C352AE">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0428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8</w:t>
            </w:r>
            <w:r w:rsidR="008E281A" w:rsidRPr="008E281A">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0574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9</w:t>
            </w:r>
            <w:r w:rsidR="008E281A" w:rsidRPr="008E281A">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2528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0</w:t>
            </w:r>
            <w:r w:rsidR="008E281A" w:rsidRPr="008E281A">
              <w:rPr>
                <w:rFonts w:hint="eastAsia"/>
                <w:sz w:val="21"/>
                <w:szCs w:val="21"/>
              </w:rPr>
              <w:t>）</w:t>
            </w:r>
            <w:r w:rsidRPr="00BB76C2">
              <w:rPr>
                <w:sz w:val="21"/>
                <w:szCs w:val="21"/>
              </w:rPr>
              <w:fldChar w:fldCharType="end"/>
            </w:r>
            <w:r w:rsidRPr="00BB76C2">
              <w:rPr>
                <w:rFonts w:hint="eastAsia"/>
                <w:sz w:val="21"/>
                <w:szCs w:val="21"/>
              </w:rPr>
              <w:t>分别计算</w:t>
            </w:r>
            <w:r>
              <w:rPr>
                <w:rFonts w:hint="eastAsia"/>
                <w:sz w:val="21"/>
                <w:szCs w:val="21"/>
              </w:rPr>
              <w:t>交叉</w:t>
            </w:r>
            <w:r w:rsidRPr="00686579">
              <w:rPr>
                <w:rFonts w:hint="eastAsia"/>
                <w:sz w:val="21"/>
                <w:szCs w:val="21"/>
              </w:rPr>
              <w:t>熵、相对熵、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Pr="00686579">
              <w:rPr>
                <w:sz w:val="21"/>
                <w:szCs w:val="21"/>
              </w:rPr>
              <w:t>损失函数</w:t>
            </w:r>
          </w:p>
          <w:p w14:paraId="022F735D" w14:textId="6F1D0B12" w:rsidR="00C352AE" w:rsidRPr="00BB76C2" w:rsidRDefault="00C352AE" w:rsidP="00C352AE">
            <w:pPr>
              <w:rPr>
                <w:sz w:val="21"/>
                <w:szCs w:val="21"/>
              </w:rPr>
            </w:pPr>
            <w:r w:rsidRPr="00BB76C2">
              <w:rPr>
                <w:rFonts w:hint="eastAsia"/>
                <w:sz w:val="21"/>
                <w:szCs w:val="21"/>
              </w:rPr>
              <w:t xml:space="preserve">7: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1</w:t>
            </w:r>
            <w:r w:rsidR="008E281A" w:rsidRPr="008E281A">
              <w:rPr>
                <w:rFonts w:hint="eastAsia"/>
                <w:sz w:val="21"/>
                <w:szCs w:val="21"/>
              </w:rPr>
              <w:t>）</w:t>
            </w:r>
            <w:r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71696AEF" w14:textId="3FB3DFB1" w:rsidR="00C352AE" w:rsidRPr="00BB76C2" w:rsidRDefault="00C352AE" w:rsidP="00C352AE">
            <w:pPr>
              <w:rPr>
                <w:sz w:val="21"/>
                <w:szCs w:val="21"/>
              </w:rPr>
            </w:pPr>
            <w:r w:rsidRPr="00BB76C2">
              <w:rPr>
                <w:rFonts w:hint="eastAsia"/>
                <w:sz w:val="21"/>
                <w:szCs w:val="21"/>
              </w:rPr>
              <w:t xml:space="preserve">8: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2</w:t>
            </w:r>
            <w:r w:rsidR="008E281A" w:rsidRPr="008E281A">
              <w:rPr>
                <w:rFonts w:hint="eastAsia"/>
                <w:sz w:val="21"/>
                <w:szCs w:val="21"/>
              </w:rPr>
              <w:t>）</w:t>
            </w:r>
            <w:r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p>
          <w:p w14:paraId="74383CD9" w14:textId="12D0A4DC" w:rsidR="00C352AE" w:rsidRDefault="00C352AE" w:rsidP="00C352AE">
            <w:pPr>
              <w:rPr>
                <w:sz w:val="21"/>
                <w:szCs w:val="21"/>
              </w:rPr>
            </w:pPr>
            <w:r w:rsidRPr="00BB76C2">
              <w:rPr>
                <w:rFonts w:hint="eastAsia"/>
                <w:sz w:val="21"/>
                <w:szCs w:val="21"/>
              </w:rPr>
              <w:t>9:</w:t>
            </w:r>
            <w:r w:rsidRPr="00BB76C2">
              <w:rPr>
                <w:sz w:val="21"/>
                <w:szCs w:val="21"/>
              </w:rPr>
              <w:t xml:space="preserve">   </w:t>
            </w:r>
            <w:r w:rsidRPr="00BB76C2">
              <w:rPr>
                <w:rFonts w:hint="eastAsia"/>
                <w:sz w:val="21"/>
                <w:szCs w:val="21"/>
              </w:rPr>
              <w:t>根据</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3</w:t>
            </w:r>
            <w:r w:rsidR="008E281A" w:rsidRPr="008E281A">
              <w:rPr>
                <w:rFonts w:hint="eastAsia"/>
                <w:sz w:val="21"/>
                <w:szCs w:val="21"/>
              </w:rPr>
              <w:t>）</w:t>
            </w:r>
            <w:r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p>
          <w:p w14:paraId="2C834280" w14:textId="5DE3A236" w:rsidR="00C352AE" w:rsidRDefault="00C352AE" w:rsidP="00C352AE">
            <w:pPr>
              <w:rPr>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p>
          <w:p w14:paraId="429AF11B" w14:textId="77777777" w:rsidR="00C352AE" w:rsidRDefault="00C352AE" w:rsidP="00C352AE">
            <w:pPr>
              <w:rPr>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sz w:val="21"/>
                <w:szCs w:val="21"/>
              </w:rPr>
              <w:t xml:space="preserve"> </w:t>
            </w:r>
          </w:p>
          <w:p w14:paraId="1D9E82EB" w14:textId="4D207306" w:rsidR="00C352AE" w:rsidRDefault="00C352AE" w:rsidP="00C352AE">
            <w:pPr>
              <w:rPr>
                <w:b/>
                <w:bCs/>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p>
        </w:tc>
      </w:tr>
    </w:tbl>
    <w:p w14:paraId="16AF2693" w14:textId="6773E6AE" w:rsidR="009732DF" w:rsidRDefault="009732DF"/>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60C0E95E"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8E281A" w:rsidRPr="008E281A">
        <w:rPr>
          <w:rFonts w:eastAsiaTheme="minorEastAsia"/>
        </w:rPr>
        <w:t>图</w:t>
      </w:r>
      <w:r w:rsidR="008E281A" w:rsidRPr="008E281A">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316C977E" w14:textId="77777777" w:rsidR="00EC05A2" w:rsidRDefault="00EC05A2" w:rsidP="00EC05A2">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EC05A2" w14:paraId="017BB43A" w14:textId="77777777" w:rsidTr="002D4A3F">
        <w:tc>
          <w:tcPr>
            <w:tcW w:w="2982" w:type="dxa"/>
            <w:vAlign w:val="center"/>
          </w:tcPr>
          <w:p w14:paraId="2DFC8AA0" w14:textId="77777777" w:rsidR="00EC05A2" w:rsidRDefault="00EC05A2" w:rsidP="002D4A3F"/>
        </w:tc>
        <w:tc>
          <w:tcPr>
            <w:tcW w:w="2982" w:type="dxa"/>
            <w:vAlign w:val="center"/>
          </w:tcPr>
          <w:p w14:paraId="4C5EEB66" w14:textId="77777777" w:rsidR="00EC05A2" w:rsidRDefault="00EC05A2" w:rsidP="002D4A3F">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07988A2" w14:textId="77777777" w:rsidR="00EC05A2" w:rsidRDefault="00EC05A2" w:rsidP="002D4A3F">
            <w:pPr>
              <w:jc w:val="right"/>
            </w:pPr>
            <w:bookmarkStart w:id="17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73"/>
          </w:p>
        </w:tc>
      </w:tr>
    </w:tbl>
    <w:p w14:paraId="63C5AC37" w14:textId="77777777" w:rsidR="00EC05A2" w:rsidRDefault="00EC05A2">
      <w:pPr>
        <w:ind w:firstLine="480"/>
      </w:pP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8" type="#_x0000_t75" style="width:352.25pt;height:175.9pt" o:ole="">
            <v:imagedata r:id="rId48" o:title=""/>
          </v:shape>
          <o:OLEObject Type="Embed" ProgID="Visio.Drawing.15" ShapeID="_x0000_i1038" DrawAspect="Content" ObjectID="_1712146056" r:id="rId49"/>
        </w:object>
      </w:r>
    </w:p>
    <w:p w14:paraId="7DC0AE30" w14:textId="2C87D77F" w:rsidR="009F151B" w:rsidRPr="00573117" w:rsidRDefault="005E0228" w:rsidP="00C06366">
      <w:pPr>
        <w:pStyle w:val="a8"/>
        <w:ind w:left="210" w:hanging="210"/>
        <w:jc w:val="center"/>
        <w:rPr>
          <w:rFonts w:ascii="Times New Roman" w:eastAsiaTheme="minorEastAsia" w:hAnsi="Times New Roman"/>
          <w:sz w:val="21"/>
          <w:szCs w:val="21"/>
        </w:rPr>
      </w:pPr>
      <w:bookmarkStart w:id="174"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4"/>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14DC5FB5" w14:textId="774D38E9"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161774"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5CD19C9A"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AE8E35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161774"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FCF2BF7"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6</w:t>
            </w:r>
            <w:r w:rsidR="00031849">
              <w:fldChar w:fldCharType="end"/>
            </w:r>
            <w:r>
              <w:rPr>
                <w:rFonts w:hint="eastAsia"/>
              </w:rPr>
              <w:t>）</w:t>
            </w:r>
            <w:bookmarkEnd w:id="176"/>
          </w:p>
        </w:tc>
      </w:tr>
    </w:tbl>
    <w:p w14:paraId="3A0AE3EF" w14:textId="64591F93"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8E281A">
        <w:rPr>
          <w:rFonts w:hint="eastAsia"/>
        </w:rPr>
        <w:t>（</w:t>
      </w:r>
      <w:r w:rsidR="008E281A">
        <w:rPr>
          <w:noProof/>
        </w:rPr>
        <w:t>3</w:t>
      </w:r>
      <w:r w:rsidR="008E281A">
        <w:t>.</w:t>
      </w:r>
      <w:r w:rsidR="008E281A">
        <w:rPr>
          <w:noProof/>
        </w:rPr>
        <w:t>17</w:t>
      </w:r>
      <w:r w:rsidR="008E281A">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5CA147AB"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7</w:t>
            </w:r>
            <w:r w:rsidR="00031849">
              <w:fldChar w:fldCharType="end"/>
            </w:r>
            <w:r>
              <w:rPr>
                <w:rFonts w:hint="eastAsia"/>
              </w:rPr>
              <w:t>）</w:t>
            </w:r>
            <w:bookmarkEnd w:id="177"/>
          </w:p>
        </w:tc>
      </w:tr>
    </w:tbl>
    <w:p w14:paraId="4EA15B11" w14:textId="3EC7FDC6" w:rsidR="009F151B" w:rsidRDefault="00A24E16">
      <w:pPr>
        <w:ind w:firstLineChars="200" w:firstLine="480"/>
      </w:pPr>
      <w:r>
        <w:rPr>
          <w:color w:val="000000" w:themeColor="text1"/>
        </w:rPr>
        <w:lastRenderedPageBreak/>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297E36F5"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8E281A">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t>C</w:t>
      </w:r>
      <w:r w:rsidR="007745E9">
        <w:t>utout</w:t>
      </w:r>
    </w:p>
    <w:p w14:paraId="11779335" w14:textId="4244D8B1"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8E281A" w:rsidRPr="008E281A">
        <w:rPr>
          <w:rFonts w:eastAsiaTheme="minorEastAsia"/>
        </w:rPr>
        <w:t>图</w:t>
      </w:r>
      <w:r w:rsidR="008E281A" w:rsidRPr="008E281A">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5495D6D"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8E281A">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8E281A">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3CA7ECCD"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lastRenderedPageBreak/>
        <w:t>SLA</w:t>
      </w:r>
    </w:p>
    <w:p w14:paraId="062630F8" w14:textId="3193A38C"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8E281A" w:rsidRPr="008E281A">
        <w:rPr>
          <w:rFonts w:eastAsiaTheme="minorEastAsia"/>
        </w:rPr>
        <w:t>图</w:t>
      </w:r>
      <w:r w:rsidR="008E281A" w:rsidRPr="008E281A">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8E281A" w:rsidRPr="008E281A">
        <w:rPr>
          <w:rFonts w:eastAsiaTheme="minorEastAsia"/>
        </w:rPr>
        <w:t>图</w:t>
      </w:r>
      <w:r w:rsidR="008E281A" w:rsidRPr="008E281A">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E281A" w:rsidRPr="008E281A">
        <w:rPr>
          <w:rFonts w:eastAsiaTheme="minorEastAsia"/>
        </w:rPr>
        <w:t>图</w:t>
      </w:r>
      <w:r w:rsidR="008E281A" w:rsidRPr="008E281A">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4DF8EFFD"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331EB244" w:rsidR="008A714A" w:rsidRPr="004664DA" w:rsidRDefault="008A714A" w:rsidP="008A714A">
      <w:pPr>
        <w:ind w:firstLine="480"/>
      </w:pPr>
      <w:r>
        <w:rPr>
          <w:rFonts w:hint="eastAsia"/>
        </w:rPr>
        <w:t>在</w:t>
      </w:r>
      <w:r w:rsidR="00F85262">
        <w:rPr>
          <w:rFonts w:hint="eastAsia"/>
        </w:rPr>
        <w:t>第</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E281A">
        <w:t>4.4.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41D67559" w:rsidR="00321C48" w:rsidRDefault="008C73A4" w:rsidP="00321C48">
      <w:pPr>
        <w:pStyle w:val="3"/>
      </w:pPr>
      <w:proofErr w:type="spellStart"/>
      <w:r>
        <w:t>M</w:t>
      </w:r>
      <w:r w:rsidR="00C844B6">
        <w:t>ixup</w:t>
      </w:r>
      <w:proofErr w:type="spellEnd"/>
    </w:p>
    <w:p w14:paraId="64EE0492" w14:textId="788A4E07"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8E281A">
        <w:rPr>
          <w:rFonts w:hint="eastAsia"/>
        </w:rPr>
        <w:t>（</w:t>
      </w:r>
      <w:r w:rsidR="008E281A">
        <w:rPr>
          <w:noProof/>
        </w:rPr>
        <w:t>3</w:t>
      </w:r>
      <w:r w:rsidR="008E281A">
        <w:t>.</w:t>
      </w:r>
      <w:r w:rsidR="008E281A">
        <w:rPr>
          <w:noProof/>
        </w:rPr>
        <w:t>18</w:t>
      </w:r>
      <w:r w:rsidR="008E281A">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161774"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161774"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96C856A"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937AFFE"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8E281A">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7E4117F2"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lastRenderedPageBreak/>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8E281A">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8E281A">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所做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8E281A">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8E281A">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A829D15"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p>
    <w:p w14:paraId="2B398466" w14:textId="6DE74ECB"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lastRenderedPageBreak/>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54E4BD3"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有</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EC0ADFE" w:rsidR="009F151B" w:rsidRDefault="00A24E16">
      <w:pPr>
        <w:ind w:firstLine="480"/>
      </w:pPr>
      <w:r>
        <w:t>Stanford Dogs</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24E822E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5E6B611F"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9" type="#_x0000_t75" style="width:5in;height:107.75pt" o:ole="">
            <v:imagedata r:id="rId53" o:title=""/>
          </v:shape>
          <o:OLEObject Type="Embed" ProgID="Visio.Drawing.15" ShapeID="_x0000_i1039" DrawAspect="Content" ObjectID="_1712146057" r:id="rId54"/>
        </w:object>
      </w:r>
    </w:p>
    <w:p w14:paraId="4082053F" w14:textId="09915AA0"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66F6FF24"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8E281A" w:rsidRPr="008E281A">
        <w:rPr>
          <w:rFonts w:eastAsiaTheme="minorEastAsia"/>
        </w:rPr>
        <w:t>图</w:t>
      </w:r>
      <w:r w:rsidR="008E281A" w:rsidRPr="008E281A">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21E160CA"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8E281A" w:rsidRPr="008E281A">
        <w:rPr>
          <w:rFonts w:eastAsiaTheme="minorEastAsia"/>
        </w:rPr>
        <w:t>图</w:t>
      </w:r>
      <w:r w:rsidR="008E281A" w:rsidRPr="008E281A">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40" type="#_x0000_t75" style="width:414.1pt;height:47.85pt" o:ole="">
            <v:imagedata r:id="rId55" o:title=""/>
          </v:shape>
          <o:OLEObject Type="Embed" ProgID="Visio.Drawing.15" ShapeID="_x0000_i1040" DrawAspect="Content" ObjectID="_1712146058" r:id="rId56"/>
        </w:object>
      </w:r>
    </w:p>
    <w:p w14:paraId="4F9B8A16" w14:textId="2E63FE73"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46BB4CD3"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E281A" w:rsidRPr="008E281A">
        <w:rPr>
          <w:rFonts w:eastAsiaTheme="minorEastAsia"/>
        </w:rPr>
        <w:t>图</w:t>
      </w:r>
      <w:r w:rsidR="008E281A" w:rsidRPr="008E281A">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1" type="#_x0000_t75" style="width:354.2pt;height:107.75pt" o:ole="">
            <v:imagedata r:id="rId57" o:title=""/>
          </v:shape>
          <o:OLEObject Type="Embed" ProgID="Visio.Drawing.15" ShapeID="_x0000_i1041" DrawAspect="Content" ObjectID="_1712146059" r:id="rId58"/>
        </w:object>
      </w:r>
    </w:p>
    <w:p w14:paraId="2FC108FD" w14:textId="4B6E32CF"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78045B24"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8E281A" w:rsidRPr="008E281A">
        <w:rPr>
          <w:rFonts w:eastAsiaTheme="minorEastAsia"/>
        </w:rPr>
        <w:t>图</w:t>
      </w:r>
      <w:r w:rsidR="008E281A" w:rsidRPr="008E281A">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2" type="#_x0000_t75" style="width:408.3pt;height:47.85pt" o:ole="">
            <v:imagedata r:id="rId59" o:title=""/>
          </v:shape>
          <o:OLEObject Type="Embed" ProgID="Visio.Drawing.15" ShapeID="_x0000_i1042" DrawAspect="Content" ObjectID="_1712146060" r:id="rId60"/>
        </w:object>
      </w:r>
    </w:p>
    <w:p w14:paraId="66956B67" w14:textId="3794CB37"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3E340D28"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8E281A" w:rsidRPr="008E281A">
        <w:rPr>
          <w:rFonts w:eastAsiaTheme="minorEastAsia"/>
        </w:rPr>
        <w:t>图</w:t>
      </w:r>
      <w:r w:rsidR="008E281A" w:rsidRPr="008E281A">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3" type="#_x0000_t75" style="width:300.1pt;height:47.85pt" o:ole="">
            <v:imagedata r:id="rId61" o:title=""/>
          </v:shape>
          <o:OLEObject Type="Embed" ProgID="Visio.Drawing.15" ShapeID="_x0000_i1043" DrawAspect="Content" ObjectID="_1712146061" r:id="rId62"/>
        </w:object>
      </w:r>
    </w:p>
    <w:p w14:paraId="08E3AC9C" w14:textId="14B2F4CB"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64F06A1D"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8E281A" w:rsidRPr="008E281A">
        <w:rPr>
          <w:rFonts w:eastAsiaTheme="minorEastAsia"/>
        </w:rPr>
        <w:t>图</w:t>
      </w:r>
      <w:r w:rsidR="008E281A" w:rsidRPr="008E281A">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4" type="#_x0000_t75" style="width:239.7pt;height:47.85pt" o:ole="">
            <v:imagedata r:id="rId63" o:title=""/>
          </v:shape>
          <o:OLEObject Type="Embed" ProgID="Visio.Drawing.15" ShapeID="_x0000_i1044" DrawAspect="Content" ObjectID="_1712146062" r:id="rId64"/>
        </w:object>
      </w:r>
    </w:p>
    <w:p w14:paraId="2DF6393F" w14:textId="4D3D6E90"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5CCF4B43"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8E281A" w:rsidRPr="008E281A">
        <w:rPr>
          <w:rFonts w:eastAsiaTheme="minorEastAsia"/>
        </w:rPr>
        <w:t>图</w:t>
      </w:r>
      <w:r w:rsidR="008E281A" w:rsidRPr="008E281A">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5" type="#_x0000_t75" style="width:179.75pt;height:54.1pt" o:ole="">
            <v:imagedata r:id="rId65" o:title=""/>
          </v:shape>
          <o:OLEObject Type="Embed" ProgID="Visio.Drawing.15" ShapeID="_x0000_i1045" DrawAspect="Content" ObjectID="_1712146063" r:id="rId66"/>
        </w:object>
      </w:r>
    </w:p>
    <w:p w14:paraId="68293965" w14:textId="38F55D56"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3138BAC6"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8E281A" w:rsidRPr="008E281A">
        <w:rPr>
          <w:rFonts w:eastAsiaTheme="minorEastAsia"/>
        </w:rPr>
        <w:t>图</w:t>
      </w:r>
      <w:r w:rsidR="008E281A" w:rsidRPr="008E281A">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6" type="#_x0000_t75" style="width:372.1pt;height:47.85pt" o:ole="">
            <v:imagedata r:id="rId67" o:title=""/>
          </v:shape>
          <o:OLEObject Type="Embed" ProgID="Visio.Drawing.15" ShapeID="_x0000_i1046" DrawAspect="Content" ObjectID="_1712146064" r:id="rId68"/>
        </w:object>
      </w:r>
    </w:p>
    <w:p w14:paraId="639B184F" w14:textId="5451F41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56AD4D6F"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E281A">
        <w:rPr>
          <w:rFonts w:hint="eastAsia"/>
        </w:rPr>
        <w:t>（</w:t>
      </w:r>
      <w:r w:rsidR="008E281A">
        <w:rPr>
          <w:noProof/>
        </w:rPr>
        <w:t>4</w:t>
      </w:r>
      <w:r w:rsidR="008E281A">
        <w:t>.</w:t>
      </w:r>
      <w:r w:rsidR="008E281A">
        <w:rPr>
          <w:noProof/>
        </w:rPr>
        <w:t>1</w:t>
      </w:r>
      <w:r w:rsidR="008E281A">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631647BC"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8E281A">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8E281A">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2AD8C9E"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35B42018"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sidRPr="008622E3">
        <w:rPr>
          <w:rFonts w:hint="eastAsia"/>
        </w:rPr>
        <w:t>所示，最优</w:t>
      </w:r>
      <w:r>
        <w:rPr>
          <w:szCs w:val="21"/>
        </w:rPr>
        <w:t>的结果用粗体标注。</w:t>
      </w:r>
    </w:p>
    <w:p w14:paraId="7F839F27" w14:textId="563CC7AE"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161774"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16177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16177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69AD68C6"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161774"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161774"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161774"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741E493B"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5FB4CEE"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161774"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16177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16177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2AD89CBD"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161774"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16177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16177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546C77E5"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79003184"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151F7907"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06E53CB1"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6A7E692D"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F90FEFD"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0B4FFB24"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E281A" w:rsidRPr="008E281A">
        <w:rPr>
          <w:rFonts w:eastAsiaTheme="minorEastAsia"/>
        </w:rPr>
        <w:t>表</w:t>
      </w:r>
      <w:r w:rsidR="008E281A" w:rsidRPr="008E281A">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8E281A" w:rsidRPr="008E281A">
        <w:rPr>
          <w:rFonts w:eastAsiaTheme="minorEastAsia"/>
        </w:rPr>
        <w:t>表</w:t>
      </w:r>
      <w:r w:rsidR="008E281A" w:rsidRPr="008E281A">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8E281A" w:rsidRPr="008E281A">
        <w:rPr>
          <w:rFonts w:eastAsiaTheme="minorEastAsia"/>
        </w:rPr>
        <w:t>表</w:t>
      </w:r>
      <w:r w:rsidR="008E281A" w:rsidRPr="008E281A">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AC1A7F6"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4507354F"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4367006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56B61923"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2F386813"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0EB209B"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0CA9D9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A452A92"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5D8732B4"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7A7B94D3"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59795366"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26668F1"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16BEA73B"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8E281A" w:rsidRPr="008E281A">
        <w:rPr>
          <w:rFonts w:eastAsiaTheme="minorEastAsia"/>
        </w:rPr>
        <w:t>表</w:t>
      </w:r>
      <w:r w:rsidR="008E281A" w:rsidRPr="008E281A">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4B6CFC8A"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8E281A" w:rsidRPr="008E281A">
        <w:rPr>
          <w:rFonts w:eastAsiaTheme="minorEastAsia"/>
        </w:rPr>
        <w:t>表</w:t>
      </w:r>
      <w:r w:rsidR="008E281A" w:rsidRPr="008E281A">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072752B0"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8E281A">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8E281A">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116383DD"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sidR="00AA143A">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lastRenderedPageBreak/>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sidR="006550AF">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sidR="00B32F66">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sidR="00566C80">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r>
        <w:rPr>
          <w:rFonts w:hint="eastAsia"/>
          <w:szCs w:val="21"/>
        </w:rPr>
        <w:t>SLA</w:t>
      </w:r>
      <w:r w:rsidR="00812B02">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sidR="005A6B92">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结合</w:t>
      </w:r>
      <w:r>
        <w:rPr>
          <w:rFonts w:hint="eastAsia"/>
          <w:szCs w:val="21"/>
        </w:rPr>
        <w:t>SLA</w:t>
      </w:r>
      <w:r w:rsidR="005C6978">
        <w:rPr>
          <w:rFonts w:hint="eastAsia"/>
          <w:szCs w:val="21"/>
        </w:rPr>
        <w:t>技术</w:t>
      </w:r>
      <w:r w:rsidR="00960E7F">
        <w:rPr>
          <w:rFonts w:hint="eastAsia"/>
          <w:szCs w:val="21"/>
        </w:rPr>
        <w:t>及</w:t>
      </w:r>
      <w:r>
        <w:rPr>
          <w:rFonts w:hint="eastAsia"/>
          <w:szCs w:val="21"/>
        </w:rPr>
        <w:t>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sidR="00C85A26">
        <w:rPr>
          <w:rFonts w:hint="eastAsia"/>
          <w:szCs w:val="21"/>
        </w:rPr>
        <w:t>技术</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0960C53A" w:rsidR="003448F8" w:rsidRPr="00053214" w:rsidRDefault="003448F8" w:rsidP="003448F8">
      <w:pPr>
        <w:pStyle w:val="a8"/>
        <w:keepNext/>
        <w:ind w:left="210" w:hanging="210"/>
        <w:jc w:val="center"/>
        <w:rPr>
          <w:rFonts w:ascii="Times New Roman" w:eastAsiaTheme="minorEastAsia" w:hAnsi="Times New Roman" w:hint="eastAsia"/>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783DBF60"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D1D678B"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4FFFBDEC"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2859E2BA" w14:textId="77777777" w:rsidR="003448F8" w:rsidRDefault="003448F8" w:rsidP="00FC46A7">
      <w:pPr>
        <w:ind w:firstLine="480"/>
        <w:rPr>
          <w:szCs w:val="21"/>
        </w:rPr>
      </w:pPr>
    </w:p>
    <w:p w14:paraId="0BE31CC0" w14:textId="39F29376"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1AED72B9"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8E281A" w:rsidRPr="008E281A">
        <w:rPr>
          <w:rFonts w:eastAsiaTheme="minorEastAsia"/>
        </w:rPr>
        <w:t>表</w:t>
      </w:r>
      <w:r w:rsidR="008E281A" w:rsidRPr="008E281A">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8E281A" w:rsidRPr="008E281A">
        <w:rPr>
          <w:rFonts w:eastAsiaTheme="minorEastAsia"/>
        </w:rPr>
        <w:t>表</w:t>
      </w:r>
      <w:r w:rsidR="008E281A" w:rsidRPr="008E281A">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8E281A" w:rsidRPr="008E281A">
        <w:rPr>
          <w:rFonts w:eastAsiaTheme="minorEastAsia"/>
        </w:rPr>
        <w:t>表</w:t>
      </w:r>
      <w:r w:rsidR="008E281A" w:rsidRPr="008E281A">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8E281A" w:rsidRPr="008E281A">
        <w:rPr>
          <w:rFonts w:eastAsiaTheme="minorEastAsia"/>
        </w:rPr>
        <w:t>表</w:t>
      </w:r>
      <w:r w:rsidR="008E281A" w:rsidRPr="008E281A">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50618499"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63D47F86"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11CE062"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8E281A" w:rsidRPr="008E281A">
        <w:rPr>
          <w:rFonts w:eastAsiaTheme="minorEastAsia"/>
        </w:rPr>
        <w:t>表</w:t>
      </w:r>
      <w:r w:rsidR="008E281A" w:rsidRPr="008E281A">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33EBD019"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FF2DF2">
        <w:rPr>
          <w:rFonts w:hint="eastAsia"/>
          <w:szCs w:val="21"/>
        </w:rPr>
        <w:t>的</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5D503DE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8E281A" w:rsidRPr="008E281A">
        <w:rPr>
          <w:rFonts w:eastAsiaTheme="minorEastAsia"/>
        </w:rPr>
        <w:t>表</w:t>
      </w:r>
      <w:r w:rsidR="008E281A" w:rsidRPr="008E281A">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7BAD7520"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30224D7F"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8E281A">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8E281A">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8E281A">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8E281A">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1E4DB9C0"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493A48">
        <w:rPr>
          <w:rFonts w:hint="eastAsia"/>
        </w:rPr>
        <w:t>机制</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3E25680D"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新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783EBC6B"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自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77777777"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t>添加自注意力连接，</w:t>
      </w:r>
      <w:r>
        <w:rPr>
          <w:rFonts w:hint="eastAsia"/>
        </w:rPr>
        <w:t>准确量化了神经网络</w:t>
      </w:r>
      <w:r>
        <w:t>不同</w:t>
      </w:r>
      <w:r>
        <w:rPr>
          <w:rFonts w:hint="eastAsia"/>
        </w:rPr>
        <w:t>深度</w:t>
      </w:r>
      <w:r>
        <w:t>的</w:t>
      </w:r>
      <w:r>
        <w:rPr>
          <w:rFonts w:hint="eastAsia"/>
        </w:rPr>
        <w:t>浅</w:t>
      </w:r>
      <w:r>
        <w:t>层</w:t>
      </w:r>
      <w:r>
        <w:rPr>
          <w:rFonts w:hint="eastAsia"/>
        </w:rPr>
        <w:t>特征</w:t>
      </w:r>
      <w:r>
        <w:t>对</w:t>
      </w:r>
      <w:proofErr w:type="gramStart"/>
      <w:r>
        <w:t>最</w:t>
      </w:r>
      <w:proofErr w:type="gramEnd"/>
      <w:r>
        <w:t>深层特征表示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0D6210D8" w:rsidR="008D583A" w:rsidRDefault="008D583A">
      <w:pPr>
        <w:ind w:firstLineChars="200" w:firstLine="480"/>
      </w:pPr>
      <w:r>
        <w:t>SKDSAM</w:t>
      </w:r>
      <w:r>
        <w:rPr>
          <w:rFonts w:hint="eastAsia"/>
        </w:rPr>
        <w:t>模型虽然在实验上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5E119BF4"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Pr>
          <w:rFonts w:hint="eastAsia"/>
        </w:rPr>
        <w:t>SKDSAM</w:t>
      </w:r>
      <w:r>
        <w:rPr>
          <w:rFonts w:hint="eastAsia"/>
        </w:rPr>
        <w:t>模型的卷积网络架构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残差密集卷积网络（</w:t>
      </w:r>
      <w:r w:rsidRPr="009C5C4D">
        <w:t xml:space="preserve">Densely </w:t>
      </w:r>
      <w:r>
        <w:t>C</w:t>
      </w:r>
      <w:r w:rsidRPr="009C5C4D">
        <w:t xml:space="preserve">onnected </w:t>
      </w:r>
      <w:r>
        <w:t>C</w:t>
      </w:r>
      <w:r w:rsidRPr="009C5C4D">
        <w:t xml:space="preserve">onvolutional </w:t>
      </w:r>
      <w:r>
        <w:t>N</w:t>
      </w:r>
      <w:r w:rsidRPr="009C5C4D">
        <w:t>etworks</w:t>
      </w:r>
      <w:r>
        <w:t xml:space="preserve">, </w:t>
      </w:r>
      <w:proofErr w:type="spellStart"/>
      <w:r>
        <w:rPr>
          <w:rFonts w:hint="eastAsia"/>
        </w:rPr>
        <w:lastRenderedPageBreak/>
        <w:t>DenseNet</w:t>
      </w:r>
      <w:proofErr w:type="spellEnd"/>
      <w:r>
        <w:rPr>
          <w:rFonts w:hint="eastAsia"/>
        </w:rPr>
        <w:t>）三种架构。未来将尝试更多的网络模型，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w:t>
      </w:r>
      <w:r>
        <w:t xml:space="preserve"> </w:t>
      </w:r>
      <w:r w:rsidRPr="00B7789C">
        <w:rPr>
          <w:rFonts w:hint="eastAsia"/>
        </w:rPr>
        <w:t>视觉几何组</w:t>
      </w:r>
      <w:r>
        <w:rPr>
          <w:rFonts w:hint="eastAsia"/>
        </w:rPr>
        <w:t>（</w:t>
      </w:r>
      <w:r w:rsidRPr="00A02BAF">
        <w:t>Visual Geometry Group</w:t>
      </w:r>
      <w:r>
        <w:t xml:space="preserve">, </w:t>
      </w:r>
      <w:r>
        <w:rPr>
          <w:rFonts w:hint="eastAsia"/>
        </w:rPr>
        <w:t>VGG</w:t>
      </w:r>
      <w:r>
        <w:rPr>
          <w:rFonts w:hint="eastAsia"/>
        </w:rPr>
        <w:t>）</w:t>
      </w:r>
      <w:r>
        <w:rPr>
          <w:vertAlign w:val="superscript"/>
        </w:rPr>
        <w:t>[50]</w:t>
      </w:r>
      <w:r>
        <w:rPr>
          <w:rFonts w:hint="eastAsia"/>
        </w:rPr>
        <w:t>等。</w:t>
      </w:r>
    </w:p>
    <w:p w14:paraId="4AA0F23C" w14:textId="76B475FA"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实验室计算资源有限，</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30DF3750"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将</w:t>
      </w:r>
      <w:r>
        <w:rPr>
          <w:rFonts w:eastAsiaTheme="majorEastAsia" w:hint="eastAsia"/>
          <w:bCs/>
        </w:rPr>
        <w:t>SKDSAM</w:t>
      </w:r>
      <w:r>
        <w:rPr>
          <w:rFonts w:eastAsiaTheme="majorEastAsia" w:hint="eastAsia"/>
          <w:bCs/>
        </w:rPr>
        <w:t>模型应用到语言模型上的策略。</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24E83053"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lastRenderedPageBreak/>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7C49E1A3"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69201C7F"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lastRenderedPageBreak/>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770C3D26"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2B72330B" w:rsidR="008C713B" w:rsidRDefault="008C713B" w:rsidP="006820E8">
      <w:pPr>
        <w:ind w:left="566" w:hangingChars="236" w:hanging="566"/>
      </w:pPr>
      <w:r>
        <w:rPr>
          <w:rFonts w:hint="eastAsia"/>
        </w:rPr>
        <w:lastRenderedPageBreak/>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 xml:space="preserve">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06517CF0" w:rsidR="006820E8" w:rsidRDefault="006820E8" w:rsidP="006820E8">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3B8CB5D1"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76341772" w:rsidR="006820E8" w:rsidRDefault="006820E8" w:rsidP="006820E8">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ataset. Technical report, 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3D533109"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r w:rsidR="00C422DA" w:rsidRPr="008E22CC">
        <w:t xml:space="preserve">Karen </w:t>
      </w:r>
      <w:proofErr w:type="spellStart"/>
      <w:r w:rsidR="008E22CC" w:rsidRPr="008E22CC">
        <w:t>Simonyan</w:t>
      </w:r>
      <w:proofErr w:type="spellEnd"/>
      <w:r w:rsidR="008E22CC" w:rsidRPr="008E22CC">
        <w:t>,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7BA7D7" w14:textId="77777777" w:rsidR="00161774" w:rsidRDefault="00161774">
      <w:pPr>
        <w:spacing w:line="240" w:lineRule="auto"/>
      </w:pPr>
      <w:r>
        <w:separator/>
      </w:r>
    </w:p>
  </w:endnote>
  <w:endnote w:type="continuationSeparator" w:id="0">
    <w:p w14:paraId="660F3833" w14:textId="77777777" w:rsidR="00161774" w:rsidRDefault="001617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44AC02" w14:textId="77777777" w:rsidR="00161774" w:rsidRDefault="00161774">
      <w:r>
        <w:separator/>
      </w:r>
    </w:p>
  </w:footnote>
  <w:footnote w:type="continuationSeparator" w:id="0">
    <w:p w14:paraId="37A4ED21" w14:textId="77777777" w:rsidR="00161774" w:rsidRDefault="001617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1005E"/>
    <w:rsid w:val="000105CE"/>
    <w:rsid w:val="0001078E"/>
    <w:rsid w:val="000109B6"/>
    <w:rsid w:val="000109F2"/>
    <w:rsid w:val="00010A7C"/>
    <w:rsid w:val="000110F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FE3"/>
    <w:rsid w:val="00051159"/>
    <w:rsid w:val="00051A1C"/>
    <w:rsid w:val="00051A9D"/>
    <w:rsid w:val="00051C60"/>
    <w:rsid w:val="00051DD6"/>
    <w:rsid w:val="00051E6C"/>
    <w:rsid w:val="00052571"/>
    <w:rsid w:val="00052572"/>
    <w:rsid w:val="00052A98"/>
    <w:rsid w:val="00052B5E"/>
    <w:rsid w:val="00053058"/>
    <w:rsid w:val="00053214"/>
    <w:rsid w:val="0005323B"/>
    <w:rsid w:val="00053818"/>
    <w:rsid w:val="00053E8A"/>
    <w:rsid w:val="00053EAA"/>
    <w:rsid w:val="00053F2C"/>
    <w:rsid w:val="0005409A"/>
    <w:rsid w:val="000540D0"/>
    <w:rsid w:val="00054605"/>
    <w:rsid w:val="00054DBA"/>
    <w:rsid w:val="00054EF5"/>
    <w:rsid w:val="00055257"/>
    <w:rsid w:val="00055AF5"/>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ADB"/>
    <w:rsid w:val="00057CE9"/>
    <w:rsid w:val="00057D8C"/>
    <w:rsid w:val="00057E8D"/>
    <w:rsid w:val="00060007"/>
    <w:rsid w:val="00060561"/>
    <w:rsid w:val="000605B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FFD"/>
    <w:rsid w:val="000871D1"/>
    <w:rsid w:val="000872DA"/>
    <w:rsid w:val="00087326"/>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403"/>
    <w:rsid w:val="00093438"/>
    <w:rsid w:val="000934A4"/>
    <w:rsid w:val="000934BD"/>
    <w:rsid w:val="000937D4"/>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602"/>
    <w:rsid w:val="000A0780"/>
    <w:rsid w:val="000A0815"/>
    <w:rsid w:val="000A0AAB"/>
    <w:rsid w:val="000A0C46"/>
    <w:rsid w:val="000A0DEF"/>
    <w:rsid w:val="000A12BD"/>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D7D"/>
    <w:rsid w:val="000B01F9"/>
    <w:rsid w:val="000B0488"/>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580"/>
    <w:rsid w:val="000B36AC"/>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B9F"/>
    <w:rsid w:val="000B5EB9"/>
    <w:rsid w:val="000B5EEE"/>
    <w:rsid w:val="000B60F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A4E"/>
    <w:rsid w:val="000F0D76"/>
    <w:rsid w:val="000F0E77"/>
    <w:rsid w:val="000F1148"/>
    <w:rsid w:val="000F142E"/>
    <w:rsid w:val="000F1758"/>
    <w:rsid w:val="000F17EF"/>
    <w:rsid w:val="000F1861"/>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4096"/>
    <w:rsid w:val="000F4097"/>
    <w:rsid w:val="000F4148"/>
    <w:rsid w:val="000F44B3"/>
    <w:rsid w:val="000F450D"/>
    <w:rsid w:val="000F48E7"/>
    <w:rsid w:val="000F4C83"/>
    <w:rsid w:val="000F4F1E"/>
    <w:rsid w:val="000F55A1"/>
    <w:rsid w:val="000F58EE"/>
    <w:rsid w:val="000F5AE0"/>
    <w:rsid w:val="000F5BC5"/>
    <w:rsid w:val="000F5D27"/>
    <w:rsid w:val="000F5E55"/>
    <w:rsid w:val="000F5EB2"/>
    <w:rsid w:val="000F6273"/>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67"/>
    <w:rsid w:val="00105C74"/>
    <w:rsid w:val="00105CED"/>
    <w:rsid w:val="00105D2E"/>
    <w:rsid w:val="0010600F"/>
    <w:rsid w:val="00106022"/>
    <w:rsid w:val="0010634A"/>
    <w:rsid w:val="00106520"/>
    <w:rsid w:val="00107136"/>
    <w:rsid w:val="00107172"/>
    <w:rsid w:val="001075A8"/>
    <w:rsid w:val="001075E9"/>
    <w:rsid w:val="001075FC"/>
    <w:rsid w:val="0010773B"/>
    <w:rsid w:val="001077EB"/>
    <w:rsid w:val="00107E72"/>
    <w:rsid w:val="00107FCE"/>
    <w:rsid w:val="0011003B"/>
    <w:rsid w:val="00110498"/>
    <w:rsid w:val="001105AA"/>
    <w:rsid w:val="001107AA"/>
    <w:rsid w:val="00110857"/>
    <w:rsid w:val="001111F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4036"/>
    <w:rsid w:val="0012411B"/>
    <w:rsid w:val="001245C0"/>
    <w:rsid w:val="001246EB"/>
    <w:rsid w:val="001249FE"/>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73"/>
    <w:rsid w:val="00126B6C"/>
    <w:rsid w:val="00126BE4"/>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C4B"/>
    <w:rsid w:val="00143217"/>
    <w:rsid w:val="00143469"/>
    <w:rsid w:val="0014359F"/>
    <w:rsid w:val="00143786"/>
    <w:rsid w:val="001439FF"/>
    <w:rsid w:val="00143B76"/>
    <w:rsid w:val="00143CB8"/>
    <w:rsid w:val="00143E2F"/>
    <w:rsid w:val="00143E6F"/>
    <w:rsid w:val="001442D3"/>
    <w:rsid w:val="0014431B"/>
    <w:rsid w:val="00144369"/>
    <w:rsid w:val="001444AE"/>
    <w:rsid w:val="00144604"/>
    <w:rsid w:val="00144883"/>
    <w:rsid w:val="00144A55"/>
    <w:rsid w:val="00144AB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C94"/>
    <w:rsid w:val="00174D2A"/>
    <w:rsid w:val="0017525C"/>
    <w:rsid w:val="00175337"/>
    <w:rsid w:val="00175614"/>
    <w:rsid w:val="00175BE9"/>
    <w:rsid w:val="00175FBC"/>
    <w:rsid w:val="001763A2"/>
    <w:rsid w:val="0017655E"/>
    <w:rsid w:val="00176664"/>
    <w:rsid w:val="0017705D"/>
    <w:rsid w:val="001770E1"/>
    <w:rsid w:val="0017726A"/>
    <w:rsid w:val="001778C2"/>
    <w:rsid w:val="00177C94"/>
    <w:rsid w:val="00177D9A"/>
    <w:rsid w:val="00180024"/>
    <w:rsid w:val="00180471"/>
    <w:rsid w:val="001805C6"/>
    <w:rsid w:val="00180838"/>
    <w:rsid w:val="00180E5C"/>
    <w:rsid w:val="00180F9E"/>
    <w:rsid w:val="00181342"/>
    <w:rsid w:val="0018162D"/>
    <w:rsid w:val="0018175B"/>
    <w:rsid w:val="00181767"/>
    <w:rsid w:val="00181D4F"/>
    <w:rsid w:val="0018214A"/>
    <w:rsid w:val="0018223D"/>
    <w:rsid w:val="00182263"/>
    <w:rsid w:val="00182506"/>
    <w:rsid w:val="00182560"/>
    <w:rsid w:val="0018270D"/>
    <w:rsid w:val="00183002"/>
    <w:rsid w:val="00183062"/>
    <w:rsid w:val="001832E4"/>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D34"/>
    <w:rsid w:val="00184F10"/>
    <w:rsid w:val="00185107"/>
    <w:rsid w:val="00185253"/>
    <w:rsid w:val="00185945"/>
    <w:rsid w:val="0018595E"/>
    <w:rsid w:val="001859BE"/>
    <w:rsid w:val="001859E9"/>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5070"/>
    <w:rsid w:val="001951A1"/>
    <w:rsid w:val="001958A9"/>
    <w:rsid w:val="001959D0"/>
    <w:rsid w:val="00195BBC"/>
    <w:rsid w:val="00195C7E"/>
    <w:rsid w:val="00195DDA"/>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2A"/>
    <w:rsid w:val="001A4169"/>
    <w:rsid w:val="001A43E1"/>
    <w:rsid w:val="001A45F2"/>
    <w:rsid w:val="001A4703"/>
    <w:rsid w:val="001A4872"/>
    <w:rsid w:val="001A49E2"/>
    <w:rsid w:val="001A4A53"/>
    <w:rsid w:val="001A4DC2"/>
    <w:rsid w:val="001A4DD1"/>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A11"/>
    <w:rsid w:val="001B0BD3"/>
    <w:rsid w:val="001B0D75"/>
    <w:rsid w:val="001B0FFF"/>
    <w:rsid w:val="001B1014"/>
    <w:rsid w:val="001B1091"/>
    <w:rsid w:val="001B1283"/>
    <w:rsid w:val="001B1386"/>
    <w:rsid w:val="001B1457"/>
    <w:rsid w:val="001B1705"/>
    <w:rsid w:val="001B1781"/>
    <w:rsid w:val="001B192D"/>
    <w:rsid w:val="001B1E48"/>
    <w:rsid w:val="001B1E9E"/>
    <w:rsid w:val="001B20D9"/>
    <w:rsid w:val="001B24BD"/>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A19"/>
    <w:rsid w:val="001C0C61"/>
    <w:rsid w:val="001C0D77"/>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EC0"/>
    <w:rsid w:val="001C3369"/>
    <w:rsid w:val="001C365E"/>
    <w:rsid w:val="001C380A"/>
    <w:rsid w:val="001C395C"/>
    <w:rsid w:val="001C3DEC"/>
    <w:rsid w:val="001C3EE5"/>
    <w:rsid w:val="001C431B"/>
    <w:rsid w:val="001C4793"/>
    <w:rsid w:val="001C47A7"/>
    <w:rsid w:val="001C47D7"/>
    <w:rsid w:val="001C4B3F"/>
    <w:rsid w:val="001C4D10"/>
    <w:rsid w:val="001C4E2E"/>
    <w:rsid w:val="001C5213"/>
    <w:rsid w:val="001C546A"/>
    <w:rsid w:val="001C5501"/>
    <w:rsid w:val="001C5527"/>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F0135"/>
    <w:rsid w:val="001F018A"/>
    <w:rsid w:val="001F0258"/>
    <w:rsid w:val="001F0293"/>
    <w:rsid w:val="001F04B2"/>
    <w:rsid w:val="001F0791"/>
    <w:rsid w:val="001F0905"/>
    <w:rsid w:val="001F0F61"/>
    <w:rsid w:val="001F0F91"/>
    <w:rsid w:val="001F1162"/>
    <w:rsid w:val="001F1316"/>
    <w:rsid w:val="001F14C6"/>
    <w:rsid w:val="001F1BC0"/>
    <w:rsid w:val="001F2163"/>
    <w:rsid w:val="001F2200"/>
    <w:rsid w:val="001F273E"/>
    <w:rsid w:val="001F28EA"/>
    <w:rsid w:val="001F2A90"/>
    <w:rsid w:val="001F2C45"/>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6223"/>
    <w:rsid w:val="001F629A"/>
    <w:rsid w:val="001F66B7"/>
    <w:rsid w:val="001F6738"/>
    <w:rsid w:val="001F6837"/>
    <w:rsid w:val="001F6A03"/>
    <w:rsid w:val="001F7190"/>
    <w:rsid w:val="001F738E"/>
    <w:rsid w:val="001F75A8"/>
    <w:rsid w:val="001F76CF"/>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34"/>
    <w:rsid w:val="00206A30"/>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2F0"/>
    <w:rsid w:val="00212696"/>
    <w:rsid w:val="0021277C"/>
    <w:rsid w:val="00212783"/>
    <w:rsid w:val="0021282A"/>
    <w:rsid w:val="00212835"/>
    <w:rsid w:val="002128FB"/>
    <w:rsid w:val="002131CC"/>
    <w:rsid w:val="00213342"/>
    <w:rsid w:val="00213398"/>
    <w:rsid w:val="002133FC"/>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37D"/>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4B0"/>
    <w:rsid w:val="00221B0A"/>
    <w:rsid w:val="0022209F"/>
    <w:rsid w:val="002223B3"/>
    <w:rsid w:val="00222611"/>
    <w:rsid w:val="00222C97"/>
    <w:rsid w:val="00222CB1"/>
    <w:rsid w:val="00222CFA"/>
    <w:rsid w:val="00223005"/>
    <w:rsid w:val="00223191"/>
    <w:rsid w:val="002234C1"/>
    <w:rsid w:val="002237BF"/>
    <w:rsid w:val="00223AC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E02"/>
    <w:rsid w:val="00226E2E"/>
    <w:rsid w:val="00227241"/>
    <w:rsid w:val="00227689"/>
    <w:rsid w:val="00227751"/>
    <w:rsid w:val="00227B7F"/>
    <w:rsid w:val="00227DD7"/>
    <w:rsid w:val="00227FEF"/>
    <w:rsid w:val="00230059"/>
    <w:rsid w:val="00230C17"/>
    <w:rsid w:val="00230D45"/>
    <w:rsid w:val="00230D74"/>
    <w:rsid w:val="00230DB3"/>
    <w:rsid w:val="00230F56"/>
    <w:rsid w:val="0023100A"/>
    <w:rsid w:val="002313A3"/>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B1D"/>
    <w:rsid w:val="00247BE7"/>
    <w:rsid w:val="00247F3B"/>
    <w:rsid w:val="00250097"/>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8CF"/>
    <w:rsid w:val="00262914"/>
    <w:rsid w:val="00262ACF"/>
    <w:rsid w:val="00262DC1"/>
    <w:rsid w:val="0026344F"/>
    <w:rsid w:val="00263503"/>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520"/>
    <w:rsid w:val="0027195F"/>
    <w:rsid w:val="00271975"/>
    <w:rsid w:val="00271AC5"/>
    <w:rsid w:val="00271C63"/>
    <w:rsid w:val="00271CDD"/>
    <w:rsid w:val="00271F73"/>
    <w:rsid w:val="002720E8"/>
    <w:rsid w:val="00272411"/>
    <w:rsid w:val="002725F7"/>
    <w:rsid w:val="0027275E"/>
    <w:rsid w:val="00272C7F"/>
    <w:rsid w:val="00272CEC"/>
    <w:rsid w:val="00272F6D"/>
    <w:rsid w:val="00273275"/>
    <w:rsid w:val="002735D8"/>
    <w:rsid w:val="002737BF"/>
    <w:rsid w:val="00273973"/>
    <w:rsid w:val="00274082"/>
    <w:rsid w:val="002741DA"/>
    <w:rsid w:val="00274418"/>
    <w:rsid w:val="002744F4"/>
    <w:rsid w:val="00274B68"/>
    <w:rsid w:val="00274CC2"/>
    <w:rsid w:val="00274D89"/>
    <w:rsid w:val="00274FC8"/>
    <w:rsid w:val="00275103"/>
    <w:rsid w:val="0027522F"/>
    <w:rsid w:val="00275319"/>
    <w:rsid w:val="0027546D"/>
    <w:rsid w:val="0027566D"/>
    <w:rsid w:val="00275A84"/>
    <w:rsid w:val="00275C0B"/>
    <w:rsid w:val="00275EE7"/>
    <w:rsid w:val="00275FE2"/>
    <w:rsid w:val="00276260"/>
    <w:rsid w:val="002765A4"/>
    <w:rsid w:val="00276736"/>
    <w:rsid w:val="002768C0"/>
    <w:rsid w:val="00276969"/>
    <w:rsid w:val="00276A7B"/>
    <w:rsid w:val="00276AC9"/>
    <w:rsid w:val="00276B88"/>
    <w:rsid w:val="00276C3A"/>
    <w:rsid w:val="00276D77"/>
    <w:rsid w:val="00276DB0"/>
    <w:rsid w:val="0027733F"/>
    <w:rsid w:val="002779D9"/>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43E"/>
    <w:rsid w:val="0028244D"/>
    <w:rsid w:val="00282E97"/>
    <w:rsid w:val="00282ECC"/>
    <w:rsid w:val="00282F72"/>
    <w:rsid w:val="002830F6"/>
    <w:rsid w:val="002835ED"/>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54"/>
    <w:rsid w:val="00286B60"/>
    <w:rsid w:val="00286C55"/>
    <w:rsid w:val="00286E04"/>
    <w:rsid w:val="002870BB"/>
    <w:rsid w:val="002870DF"/>
    <w:rsid w:val="002872BA"/>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F2A"/>
    <w:rsid w:val="00296288"/>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898"/>
    <w:rsid w:val="002A58E3"/>
    <w:rsid w:val="002A5B6A"/>
    <w:rsid w:val="002A5E54"/>
    <w:rsid w:val="002A5F02"/>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2237"/>
    <w:rsid w:val="002D23A4"/>
    <w:rsid w:val="002D285F"/>
    <w:rsid w:val="002D2A1E"/>
    <w:rsid w:val="002D2A9D"/>
    <w:rsid w:val="002D2BAB"/>
    <w:rsid w:val="002D2E24"/>
    <w:rsid w:val="002D3136"/>
    <w:rsid w:val="002D3381"/>
    <w:rsid w:val="002D35EE"/>
    <w:rsid w:val="002D363E"/>
    <w:rsid w:val="002D366D"/>
    <w:rsid w:val="002D36C0"/>
    <w:rsid w:val="002D372E"/>
    <w:rsid w:val="002D3916"/>
    <w:rsid w:val="002D394F"/>
    <w:rsid w:val="002D3B39"/>
    <w:rsid w:val="002D3D84"/>
    <w:rsid w:val="002D41B9"/>
    <w:rsid w:val="002D4907"/>
    <w:rsid w:val="002D4AF7"/>
    <w:rsid w:val="002D4C4F"/>
    <w:rsid w:val="002D4C63"/>
    <w:rsid w:val="002D4D22"/>
    <w:rsid w:val="002D506D"/>
    <w:rsid w:val="002D52AA"/>
    <w:rsid w:val="002D54BD"/>
    <w:rsid w:val="002D57D4"/>
    <w:rsid w:val="002D5890"/>
    <w:rsid w:val="002D5AEF"/>
    <w:rsid w:val="002D5D50"/>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56F8"/>
    <w:rsid w:val="002F57B7"/>
    <w:rsid w:val="002F5C92"/>
    <w:rsid w:val="002F5E76"/>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705"/>
    <w:rsid w:val="00300787"/>
    <w:rsid w:val="00300D59"/>
    <w:rsid w:val="003010BC"/>
    <w:rsid w:val="003010F7"/>
    <w:rsid w:val="0030174B"/>
    <w:rsid w:val="00301813"/>
    <w:rsid w:val="003018FA"/>
    <w:rsid w:val="00301A60"/>
    <w:rsid w:val="00301B8C"/>
    <w:rsid w:val="00301D3B"/>
    <w:rsid w:val="00301D6A"/>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5A7"/>
    <w:rsid w:val="003165A9"/>
    <w:rsid w:val="003166AE"/>
    <w:rsid w:val="00316ADA"/>
    <w:rsid w:val="00316F13"/>
    <w:rsid w:val="0031707F"/>
    <w:rsid w:val="003170CC"/>
    <w:rsid w:val="00317127"/>
    <w:rsid w:val="0031725C"/>
    <w:rsid w:val="0031734C"/>
    <w:rsid w:val="003173BF"/>
    <w:rsid w:val="003174F7"/>
    <w:rsid w:val="003176B9"/>
    <w:rsid w:val="00317955"/>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20"/>
    <w:rsid w:val="00324E0E"/>
    <w:rsid w:val="00324E61"/>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396"/>
    <w:rsid w:val="00333508"/>
    <w:rsid w:val="003336C2"/>
    <w:rsid w:val="00333C12"/>
    <w:rsid w:val="00333C1E"/>
    <w:rsid w:val="00333FC4"/>
    <w:rsid w:val="003341B9"/>
    <w:rsid w:val="00334B5B"/>
    <w:rsid w:val="00334BC1"/>
    <w:rsid w:val="00334C97"/>
    <w:rsid w:val="00334DE3"/>
    <w:rsid w:val="00334EAA"/>
    <w:rsid w:val="00335080"/>
    <w:rsid w:val="00335228"/>
    <w:rsid w:val="00335829"/>
    <w:rsid w:val="00335839"/>
    <w:rsid w:val="00335C07"/>
    <w:rsid w:val="003360CC"/>
    <w:rsid w:val="003363EF"/>
    <w:rsid w:val="00336425"/>
    <w:rsid w:val="0033659B"/>
    <w:rsid w:val="00336C72"/>
    <w:rsid w:val="00336E35"/>
    <w:rsid w:val="00337020"/>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EA4"/>
    <w:rsid w:val="00364FE3"/>
    <w:rsid w:val="003654B6"/>
    <w:rsid w:val="003654F9"/>
    <w:rsid w:val="00365645"/>
    <w:rsid w:val="0036571C"/>
    <w:rsid w:val="00365958"/>
    <w:rsid w:val="00365BDC"/>
    <w:rsid w:val="00365C8A"/>
    <w:rsid w:val="00365E46"/>
    <w:rsid w:val="00365E60"/>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480"/>
    <w:rsid w:val="00385517"/>
    <w:rsid w:val="0038556B"/>
    <w:rsid w:val="00385B9C"/>
    <w:rsid w:val="00385C26"/>
    <w:rsid w:val="00385ECB"/>
    <w:rsid w:val="003862C2"/>
    <w:rsid w:val="00386714"/>
    <w:rsid w:val="0038699D"/>
    <w:rsid w:val="00386BCC"/>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7E"/>
    <w:rsid w:val="00393E3C"/>
    <w:rsid w:val="003940E1"/>
    <w:rsid w:val="0039454C"/>
    <w:rsid w:val="003945ED"/>
    <w:rsid w:val="00394629"/>
    <w:rsid w:val="003948FF"/>
    <w:rsid w:val="00394EF3"/>
    <w:rsid w:val="003954F4"/>
    <w:rsid w:val="0039575B"/>
    <w:rsid w:val="00395959"/>
    <w:rsid w:val="00395C4B"/>
    <w:rsid w:val="00396035"/>
    <w:rsid w:val="0039608E"/>
    <w:rsid w:val="0039688F"/>
    <w:rsid w:val="00396EC2"/>
    <w:rsid w:val="003970A9"/>
    <w:rsid w:val="00397529"/>
    <w:rsid w:val="003975CC"/>
    <w:rsid w:val="00397725"/>
    <w:rsid w:val="00397A3C"/>
    <w:rsid w:val="00397F71"/>
    <w:rsid w:val="00397FBC"/>
    <w:rsid w:val="003A072A"/>
    <w:rsid w:val="003A0993"/>
    <w:rsid w:val="003A0B80"/>
    <w:rsid w:val="003A0C7B"/>
    <w:rsid w:val="003A100C"/>
    <w:rsid w:val="003A103B"/>
    <w:rsid w:val="003A1187"/>
    <w:rsid w:val="003A1BC8"/>
    <w:rsid w:val="003A1C30"/>
    <w:rsid w:val="003A1CA2"/>
    <w:rsid w:val="003A1CA9"/>
    <w:rsid w:val="003A20DA"/>
    <w:rsid w:val="003A2125"/>
    <w:rsid w:val="003A217E"/>
    <w:rsid w:val="003A24F1"/>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23A"/>
    <w:rsid w:val="003B62AC"/>
    <w:rsid w:val="003B6705"/>
    <w:rsid w:val="003B683A"/>
    <w:rsid w:val="003B6A0A"/>
    <w:rsid w:val="003B6C6C"/>
    <w:rsid w:val="003B709C"/>
    <w:rsid w:val="003B78DC"/>
    <w:rsid w:val="003B79A9"/>
    <w:rsid w:val="003B7B14"/>
    <w:rsid w:val="003C0187"/>
    <w:rsid w:val="003C02A6"/>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F3B"/>
    <w:rsid w:val="003D30B2"/>
    <w:rsid w:val="003D32B7"/>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F8"/>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BA2"/>
    <w:rsid w:val="003E2076"/>
    <w:rsid w:val="003E271D"/>
    <w:rsid w:val="003E27A2"/>
    <w:rsid w:val="003E2935"/>
    <w:rsid w:val="003E32F5"/>
    <w:rsid w:val="003E3333"/>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E9"/>
    <w:rsid w:val="003E6652"/>
    <w:rsid w:val="003E719C"/>
    <w:rsid w:val="003E7299"/>
    <w:rsid w:val="003E7846"/>
    <w:rsid w:val="003E7964"/>
    <w:rsid w:val="003E7B08"/>
    <w:rsid w:val="003E7B75"/>
    <w:rsid w:val="003E7C01"/>
    <w:rsid w:val="003E7D8E"/>
    <w:rsid w:val="003F0781"/>
    <w:rsid w:val="003F0D1F"/>
    <w:rsid w:val="003F0EF6"/>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71A"/>
    <w:rsid w:val="003F3727"/>
    <w:rsid w:val="003F3D12"/>
    <w:rsid w:val="003F40FE"/>
    <w:rsid w:val="003F42C7"/>
    <w:rsid w:val="003F4364"/>
    <w:rsid w:val="003F4519"/>
    <w:rsid w:val="003F4902"/>
    <w:rsid w:val="003F4B89"/>
    <w:rsid w:val="003F5123"/>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FD"/>
    <w:rsid w:val="0040123C"/>
    <w:rsid w:val="0040125D"/>
    <w:rsid w:val="004013B9"/>
    <w:rsid w:val="00401680"/>
    <w:rsid w:val="00401F00"/>
    <w:rsid w:val="00401F14"/>
    <w:rsid w:val="004020FE"/>
    <w:rsid w:val="00402226"/>
    <w:rsid w:val="004022E5"/>
    <w:rsid w:val="00402577"/>
    <w:rsid w:val="00402CD2"/>
    <w:rsid w:val="00403194"/>
    <w:rsid w:val="0040397E"/>
    <w:rsid w:val="00403C64"/>
    <w:rsid w:val="00403CD2"/>
    <w:rsid w:val="00403D2A"/>
    <w:rsid w:val="00403EF3"/>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07F"/>
    <w:rsid w:val="00407101"/>
    <w:rsid w:val="00407162"/>
    <w:rsid w:val="00407982"/>
    <w:rsid w:val="00407A0E"/>
    <w:rsid w:val="00407A5F"/>
    <w:rsid w:val="00407E7B"/>
    <w:rsid w:val="00407FC3"/>
    <w:rsid w:val="00410001"/>
    <w:rsid w:val="00410880"/>
    <w:rsid w:val="00410D42"/>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692"/>
    <w:rsid w:val="004179CE"/>
    <w:rsid w:val="00417FBF"/>
    <w:rsid w:val="00420119"/>
    <w:rsid w:val="004203DD"/>
    <w:rsid w:val="0042059A"/>
    <w:rsid w:val="004206FF"/>
    <w:rsid w:val="0042085C"/>
    <w:rsid w:val="00420A87"/>
    <w:rsid w:val="00420BDE"/>
    <w:rsid w:val="00420DBC"/>
    <w:rsid w:val="00421434"/>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FED"/>
    <w:rsid w:val="0042522C"/>
    <w:rsid w:val="0042524F"/>
    <w:rsid w:val="0042527B"/>
    <w:rsid w:val="00425348"/>
    <w:rsid w:val="00425525"/>
    <w:rsid w:val="004258AC"/>
    <w:rsid w:val="00425BFB"/>
    <w:rsid w:val="00425C3A"/>
    <w:rsid w:val="00425F8B"/>
    <w:rsid w:val="004264A0"/>
    <w:rsid w:val="004264B1"/>
    <w:rsid w:val="004268F7"/>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DA0"/>
    <w:rsid w:val="00434F05"/>
    <w:rsid w:val="0043533C"/>
    <w:rsid w:val="0043549A"/>
    <w:rsid w:val="004354CC"/>
    <w:rsid w:val="0043566D"/>
    <w:rsid w:val="00435B43"/>
    <w:rsid w:val="00435C7A"/>
    <w:rsid w:val="00435EC8"/>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E29"/>
    <w:rsid w:val="0049320F"/>
    <w:rsid w:val="004932E8"/>
    <w:rsid w:val="0049344A"/>
    <w:rsid w:val="00493A17"/>
    <w:rsid w:val="00493A48"/>
    <w:rsid w:val="00493AB6"/>
    <w:rsid w:val="00493BCB"/>
    <w:rsid w:val="00493D13"/>
    <w:rsid w:val="00494048"/>
    <w:rsid w:val="00494101"/>
    <w:rsid w:val="00494130"/>
    <w:rsid w:val="0049487D"/>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D46"/>
    <w:rsid w:val="004A6D4B"/>
    <w:rsid w:val="004A6DB4"/>
    <w:rsid w:val="004A6DCF"/>
    <w:rsid w:val="004A6EFC"/>
    <w:rsid w:val="004A7026"/>
    <w:rsid w:val="004A7081"/>
    <w:rsid w:val="004A730A"/>
    <w:rsid w:val="004A7342"/>
    <w:rsid w:val="004A73C7"/>
    <w:rsid w:val="004A77B4"/>
    <w:rsid w:val="004A7ACC"/>
    <w:rsid w:val="004B044D"/>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521E"/>
    <w:rsid w:val="004C531A"/>
    <w:rsid w:val="004C534A"/>
    <w:rsid w:val="004C551A"/>
    <w:rsid w:val="004C56BD"/>
    <w:rsid w:val="004C5BB9"/>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367"/>
    <w:rsid w:val="004D2674"/>
    <w:rsid w:val="004D2B8E"/>
    <w:rsid w:val="004D2E59"/>
    <w:rsid w:val="004D36FB"/>
    <w:rsid w:val="004D37F6"/>
    <w:rsid w:val="004D38C7"/>
    <w:rsid w:val="004D3B7D"/>
    <w:rsid w:val="004D3F42"/>
    <w:rsid w:val="004D3F48"/>
    <w:rsid w:val="004D3FCB"/>
    <w:rsid w:val="004D4083"/>
    <w:rsid w:val="004D41B0"/>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3039"/>
    <w:rsid w:val="004E35E2"/>
    <w:rsid w:val="004E3766"/>
    <w:rsid w:val="004E3BF7"/>
    <w:rsid w:val="004E3FB8"/>
    <w:rsid w:val="004E3FED"/>
    <w:rsid w:val="004E41DD"/>
    <w:rsid w:val="004E42FA"/>
    <w:rsid w:val="004E46A0"/>
    <w:rsid w:val="004E4FA4"/>
    <w:rsid w:val="004E4FB5"/>
    <w:rsid w:val="004E52ED"/>
    <w:rsid w:val="004E5450"/>
    <w:rsid w:val="004E557E"/>
    <w:rsid w:val="004E575F"/>
    <w:rsid w:val="004E5975"/>
    <w:rsid w:val="004E6079"/>
    <w:rsid w:val="004E6616"/>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DF"/>
    <w:rsid w:val="005013EF"/>
    <w:rsid w:val="0050149A"/>
    <w:rsid w:val="005014F8"/>
    <w:rsid w:val="00501888"/>
    <w:rsid w:val="005019EE"/>
    <w:rsid w:val="00501CF8"/>
    <w:rsid w:val="005022A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A50"/>
    <w:rsid w:val="00513FF5"/>
    <w:rsid w:val="0051450F"/>
    <w:rsid w:val="00514592"/>
    <w:rsid w:val="00514730"/>
    <w:rsid w:val="00514916"/>
    <w:rsid w:val="00514C43"/>
    <w:rsid w:val="00514DB2"/>
    <w:rsid w:val="00514DF0"/>
    <w:rsid w:val="00514F6E"/>
    <w:rsid w:val="0051508F"/>
    <w:rsid w:val="0051553B"/>
    <w:rsid w:val="005155D7"/>
    <w:rsid w:val="005156D9"/>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E3"/>
    <w:rsid w:val="005179F5"/>
    <w:rsid w:val="00517BD0"/>
    <w:rsid w:val="0052009E"/>
    <w:rsid w:val="005202CC"/>
    <w:rsid w:val="00520414"/>
    <w:rsid w:val="00520476"/>
    <w:rsid w:val="00520588"/>
    <w:rsid w:val="00520D8D"/>
    <w:rsid w:val="00520DB4"/>
    <w:rsid w:val="00520E15"/>
    <w:rsid w:val="00520E17"/>
    <w:rsid w:val="005211D5"/>
    <w:rsid w:val="0052129B"/>
    <w:rsid w:val="005212A6"/>
    <w:rsid w:val="005213C3"/>
    <w:rsid w:val="005216EC"/>
    <w:rsid w:val="0052197E"/>
    <w:rsid w:val="00521DC4"/>
    <w:rsid w:val="00521EAC"/>
    <w:rsid w:val="0052213A"/>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81F"/>
    <w:rsid w:val="00530EDC"/>
    <w:rsid w:val="00531130"/>
    <w:rsid w:val="0053179D"/>
    <w:rsid w:val="005319B1"/>
    <w:rsid w:val="00532003"/>
    <w:rsid w:val="005320DD"/>
    <w:rsid w:val="00532340"/>
    <w:rsid w:val="005324E7"/>
    <w:rsid w:val="005326BC"/>
    <w:rsid w:val="005326FB"/>
    <w:rsid w:val="00532734"/>
    <w:rsid w:val="005328E6"/>
    <w:rsid w:val="00532A46"/>
    <w:rsid w:val="00532B22"/>
    <w:rsid w:val="00532BB5"/>
    <w:rsid w:val="00532BEF"/>
    <w:rsid w:val="00532F61"/>
    <w:rsid w:val="00533295"/>
    <w:rsid w:val="00533366"/>
    <w:rsid w:val="0053363A"/>
    <w:rsid w:val="00533745"/>
    <w:rsid w:val="00534E17"/>
    <w:rsid w:val="00534F58"/>
    <w:rsid w:val="005355D8"/>
    <w:rsid w:val="00535849"/>
    <w:rsid w:val="005358ED"/>
    <w:rsid w:val="00535D6A"/>
    <w:rsid w:val="00535D9A"/>
    <w:rsid w:val="0053622B"/>
    <w:rsid w:val="0053639D"/>
    <w:rsid w:val="0053659A"/>
    <w:rsid w:val="005365C3"/>
    <w:rsid w:val="00536742"/>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1EC2"/>
    <w:rsid w:val="00552009"/>
    <w:rsid w:val="005520E5"/>
    <w:rsid w:val="00552168"/>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A38"/>
    <w:rsid w:val="00556D9E"/>
    <w:rsid w:val="00557314"/>
    <w:rsid w:val="005573C2"/>
    <w:rsid w:val="00557505"/>
    <w:rsid w:val="00557623"/>
    <w:rsid w:val="005577BA"/>
    <w:rsid w:val="00557B92"/>
    <w:rsid w:val="00557BE8"/>
    <w:rsid w:val="00557C6D"/>
    <w:rsid w:val="00557EBA"/>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A3"/>
    <w:rsid w:val="00580FAA"/>
    <w:rsid w:val="00581324"/>
    <w:rsid w:val="00581442"/>
    <w:rsid w:val="00581745"/>
    <w:rsid w:val="00581747"/>
    <w:rsid w:val="00581751"/>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A73"/>
    <w:rsid w:val="005B2B48"/>
    <w:rsid w:val="005B2B69"/>
    <w:rsid w:val="005B2BE9"/>
    <w:rsid w:val="005B2E5D"/>
    <w:rsid w:val="005B30F7"/>
    <w:rsid w:val="005B31BE"/>
    <w:rsid w:val="005B3304"/>
    <w:rsid w:val="005B3717"/>
    <w:rsid w:val="005B3981"/>
    <w:rsid w:val="005B3D35"/>
    <w:rsid w:val="005B3F41"/>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2FFD"/>
    <w:rsid w:val="005C3038"/>
    <w:rsid w:val="005C3161"/>
    <w:rsid w:val="005C330A"/>
    <w:rsid w:val="005C33AB"/>
    <w:rsid w:val="005C3C54"/>
    <w:rsid w:val="005C3E5A"/>
    <w:rsid w:val="005C4020"/>
    <w:rsid w:val="005C4137"/>
    <w:rsid w:val="005C42CF"/>
    <w:rsid w:val="005C4388"/>
    <w:rsid w:val="005C45F1"/>
    <w:rsid w:val="005C468B"/>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DF0"/>
    <w:rsid w:val="005D2F8C"/>
    <w:rsid w:val="005D2FCF"/>
    <w:rsid w:val="005D307D"/>
    <w:rsid w:val="005D323F"/>
    <w:rsid w:val="005D3253"/>
    <w:rsid w:val="005D3565"/>
    <w:rsid w:val="005D36E4"/>
    <w:rsid w:val="005D39B8"/>
    <w:rsid w:val="005D3A25"/>
    <w:rsid w:val="005D3B60"/>
    <w:rsid w:val="005D412A"/>
    <w:rsid w:val="005D424D"/>
    <w:rsid w:val="005D4561"/>
    <w:rsid w:val="005D4811"/>
    <w:rsid w:val="005D4837"/>
    <w:rsid w:val="005D4E9E"/>
    <w:rsid w:val="005D4FCF"/>
    <w:rsid w:val="005D5603"/>
    <w:rsid w:val="005D5C72"/>
    <w:rsid w:val="005D5C89"/>
    <w:rsid w:val="005D5E70"/>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95"/>
    <w:rsid w:val="005E61E5"/>
    <w:rsid w:val="005E6285"/>
    <w:rsid w:val="005E64F9"/>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57CB"/>
    <w:rsid w:val="005F5B08"/>
    <w:rsid w:val="005F5BCD"/>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50"/>
    <w:rsid w:val="0062105B"/>
    <w:rsid w:val="00621168"/>
    <w:rsid w:val="006212F7"/>
    <w:rsid w:val="0062162C"/>
    <w:rsid w:val="006218BC"/>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8F"/>
    <w:rsid w:val="00625E31"/>
    <w:rsid w:val="00625E6B"/>
    <w:rsid w:val="00625F01"/>
    <w:rsid w:val="00626001"/>
    <w:rsid w:val="0062609F"/>
    <w:rsid w:val="006265B8"/>
    <w:rsid w:val="00626AEA"/>
    <w:rsid w:val="00627F38"/>
    <w:rsid w:val="00630092"/>
    <w:rsid w:val="00630319"/>
    <w:rsid w:val="006306BB"/>
    <w:rsid w:val="006306C9"/>
    <w:rsid w:val="006308A7"/>
    <w:rsid w:val="00630C66"/>
    <w:rsid w:val="00630DFE"/>
    <w:rsid w:val="00630E6C"/>
    <w:rsid w:val="006310D6"/>
    <w:rsid w:val="00631250"/>
    <w:rsid w:val="0063129A"/>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6041"/>
    <w:rsid w:val="006567A8"/>
    <w:rsid w:val="0065684A"/>
    <w:rsid w:val="006569AC"/>
    <w:rsid w:val="00656A62"/>
    <w:rsid w:val="00656E56"/>
    <w:rsid w:val="00656F92"/>
    <w:rsid w:val="00656F99"/>
    <w:rsid w:val="00657082"/>
    <w:rsid w:val="006573B4"/>
    <w:rsid w:val="006573C2"/>
    <w:rsid w:val="006574EF"/>
    <w:rsid w:val="0065762B"/>
    <w:rsid w:val="00657AA4"/>
    <w:rsid w:val="00657C62"/>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8021C"/>
    <w:rsid w:val="0068029C"/>
    <w:rsid w:val="00680EE3"/>
    <w:rsid w:val="00680FE1"/>
    <w:rsid w:val="00681030"/>
    <w:rsid w:val="00681359"/>
    <w:rsid w:val="0068153A"/>
    <w:rsid w:val="00681977"/>
    <w:rsid w:val="00682035"/>
    <w:rsid w:val="006820E8"/>
    <w:rsid w:val="00682127"/>
    <w:rsid w:val="006823E3"/>
    <w:rsid w:val="006826D1"/>
    <w:rsid w:val="00682ABC"/>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70C"/>
    <w:rsid w:val="006A5F3D"/>
    <w:rsid w:val="006A653D"/>
    <w:rsid w:val="006A6859"/>
    <w:rsid w:val="006A695A"/>
    <w:rsid w:val="006A69C2"/>
    <w:rsid w:val="006A6CA4"/>
    <w:rsid w:val="006A6DA6"/>
    <w:rsid w:val="006A7297"/>
    <w:rsid w:val="006A7483"/>
    <w:rsid w:val="006A7745"/>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D69"/>
    <w:rsid w:val="006C0E6B"/>
    <w:rsid w:val="006C0F11"/>
    <w:rsid w:val="006C10B7"/>
    <w:rsid w:val="006C124B"/>
    <w:rsid w:val="006C1569"/>
    <w:rsid w:val="006C1B68"/>
    <w:rsid w:val="006C1ED6"/>
    <w:rsid w:val="006C1FDE"/>
    <w:rsid w:val="006C2226"/>
    <w:rsid w:val="006C2539"/>
    <w:rsid w:val="006C256E"/>
    <w:rsid w:val="006C2839"/>
    <w:rsid w:val="006C2DD4"/>
    <w:rsid w:val="006C2F57"/>
    <w:rsid w:val="006C336A"/>
    <w:rsid w:val="006C33D2"/>
    <w:rsid w:val="006C35B9"/>
    <w:rsid w:val="006C35C4"/>
    <w:rsid w:val="006C35C5"/>
    <w:rsid w:val="006C365C"/>
    <w:rsid w:val="006C3849"/>
    <w:rsid w:val="006C38E6"/>
    <w:rsid w:val="006C3962"/>
    <w:rsid w:val="006C40A8"/>
    <w:rsid w:val="006C4553"/>
    <w:rsid w:val="006C4568"/>
    <w:rsid w:val="006C476B"/>
    <w:rsid w:val="006C4A38"/>
    <w:rsid w:val="006C4C5F"/>
    <w:rsid w:val="006C4C83"/>
    <w:rsid w:val="006C4E21"/>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2E7"/>
    <w:rsid w:val="006F178A"/>
    <w:rsid w:val="006F17E8"/>
    <w:rsid w:val="006F1915"/>
    <w:rsid w:val="006F1B13"/>
    <w:rsid w:val="006F1CF7"/>
    <w:rsid w:val="006F1F96"/>
    <w:rsid w:val="006F21D1"/>
    <w:rsid w:val="006F21FB"/>
    <w:rsid w:val="006F2285"/>
    <w:rsid w:val="006F27E8"/>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514C"/>
    <w:rsid w:val="006F52ED"/>
    <w:rsid w:val="006F547E"/>
    <w:rsid w:val="006F6098"/>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E2"/>
    <w:rsid w:val="00715085"/>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CE"/>
    <w:rsid w:val="00717C45"/>
    <w:rsid w:val="00717E89"/>
    <w:rsid w:val="00717F7D"/>
    <w:rsid w:val="00720503"/>
    <w:rsid w:val="007205A4"/>
    <w:rsid w:val="00720989"/>
    <w:rsid w:val="00720AFF"/>
    <w:rsid w:val="00720B9B"/>
    <w:rsid w:val="00720BDE"/>
    <w:rsid w:val="00720E1D"/>
    <w:rsid w:val="0072110E"/>
    <w:rsid w:val="0072129D"/>
    <w:rsid w:val="007214F2"/>
    <w:rsid w:val="00721696"/>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65"/>
    <w:rsid w:val="00741897"/>
    <w:rsid w:val="007418CF"/>
    <w:rsid w:val="007419BF"/>
    <w:rsid w:val="00741A68"/>
    <w:rsid w:val="00741D86"/>
    <w:rsid w:val="00741E5C"/>
    <w:rsid w:val="00741F7E"/>
    <w:rsid w:val="00741FEE"/>
    <w:rsid w:val="00742CF9"/>
    <w:rsid w:val="00743471"/>
    <w:rsid w:val="0074357A"/>
    <w:rsid w:val="007435C6"/>
    <w:rsid w:val="007435EA"/>
    <w:rsid w:val="00743B31"/>
    <w:rsid w:val="00743E4D"/>
    <w:rsid w:val="0074406C"/>
    <w:rsid w:val="0074414A"/>
    <w:rsid w:val="00744161"/>
    <w:rsid w:val="0074423B"/>
    <w:rsid w:val="007444A9"/>
    <w:rsid w:val="007449AF"/>
    <w:rsid w:val="00744BE9"/>
    <w:rsid w:val="00744BF0"/>
    <w:rsid w:val="00744FAC"/>
    <w:rsid w:val="007450C9"/>
    <w:rsid w:val="0074532D"/>
    <w:rsid w:val="007453F1"/>
    <w:rsid w:val="007455AC"/>
    <w:rsid w:val="007459F4"/>
    <w:rsid w:val="00745A4F"/>
    <w:rsid w:val="00745A54"/>
    <w:rsid w:val="00745C64"/>
    <w:rsid w:val="00745D43"/>
    <w:rsid w:val="00745EFD"/>
    <w:rsid w:val="00746341"/>
    <w:rsid w:val="007469D7"/>
    <w:rsid w:val="00746C1D"/>
    <w:rsid w:val="00747254"/>
    <w:rsid w:val="00747AE3"/>
    <w:rsid w:val="00747D3F"/>
    <w:rsid w:val="00747D42"/>
    <w:rsid w:val="00750256"/>
    <w:rsid w:val="007502A3"/>
    <w:rsid w:val="0075058E"/>
    <w:rsid w:val="00750763"/>
    <w:rsid w:val="0075088C"/>
    <w:rsid w:val="00750E3D"/>
    <w:rsid w:val="00750EFA"/>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406C"/>
    <w:rsid w:val="00754175"/>
    <w:rsid w:val="007543E9"/>
    <w:rsid w:val="00754550"/>
    <w:rsid w:val="007545E8"/>
    <w:rsid w:val="007546A9"/>
    <w:rsid w:val="0075473D"/>
    <w:rsid w:val="00754787"/>
    <w:rsid w:val="00754936"/>
    <w:rsid w:val="00754A53"/>
    <w:rsid w:val="00754A72"/>
    <w:rsid w:val="00754BC0"/>
    <w:rsid w:val="00754C01"/>
    <w:rsid w:val="00754DC1"/>
    <w:rsid w:val="00755148"/>
    <w:rsid w:val="0075587D"/>
    <w:rsid w:val="007559BC"/>
    <w:rsid w:val="00755A39"/>
    <w:rsid w:val="00755BE7"/>
    <w:rsid w:val="00755E81"/>
    <w:rsid w:val="00755FAD"/>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49C"/>
    <w:rsid w:val="0077755B"/>
    <w:rsid w:val="007776B7"/>
    <w:rsid w:val="00777804"/>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90002"/>
    <w:rsid w:val="00790E7F"/>
    <w:rsid w:val="00791168"/>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782"/>
    <w:rsid w:val="007948C9"/>
    <w:rsid w:val="00794AE8"/>
    <w:rsid w:val="00794E18"/>
    <w:rsid w:val="00794F0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604"/>
    <w:rsid w:val="007D1675"/>
    <w:rsid w:val="007D199E"/>
    <w:rsid w:val="007D19EA"/>
    <w:rsid w:val="007D1BC0"/>
    <w:rsid w:val="007D1EC3"/>
    <w:rsid w:val="007D1FE6"/>
    <w:rsid w:val="007D208A"/>
    <w:rsid w:val="007D22FB"/>
    <w:rsid w:val="007D254B"/>
    <w:rsid w:val="007D2C78"/>
    <w:rsid w:val="007D2C87"/>
    <w:rsid w:val="007D32AB"/>
    <w:rsid w:val="007D33ED"/>
    <w:rsid w:val="007D33F1"/>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F46"/>
    <w:rsid w:val="007F5081"/>
    <w:rsid w:val="007F50F0"/>
    <w:rsid w:val="007F5265"/>
    <w:rsid w:val="007F538B"/>
    <w:rsid w:val="007F53A3"/>
    <w:rsid w:val="007F574C"/>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418"/>
    <w:rsid w:val="00803474"/>
    <w:rsid w:val="00803708"/>
    <w:rsid w:val="00803749"/>
    <w:rsid w:val="00803931"/>
    <w:rsid w:val="00803B27"/>
    <w:rsid w:val="00803B56"/>
    <w:rsid w:val="00803D77"/>
    <w:rsid w:val="00803E45"/>
    <w:rsid w:val="00803EB6"/>
    <w:rsid w:val="008043B5"/>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35A"/>
    <w:rsid w:val="00812367"/>
    <w:rsid w:val="008125D7"/>
    <w:rsid w:val="00812B02"/>
    <w:rsid w:val="00812C8F"/>
    <w:rsid w:val="00813028"/>
    <w:rsid w:val="00813838"/>
    <w:rsid w:val="008138DE"/>
    <w:rsid w:val="00813AAA"/>
    <w:rsid w:val="00813EDE"/>
    <w:rsid w:val="00814375"/>
    <w:rsid w:val="008143E8"/>
    <w:rsid w:val="00814587"/>
    <w:rsid w:val="00814994"/>
    <w:rsid w:val="00814AB1"/>
    <w:rsid w:val="00814B89"/>
    <w:rsid w:val="00814F92"/>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C78"/>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320"/>
    <w:rsid w:val="00824432"/>
    <w:rsid w:val="008244B5"/>
    <w:rsid w:val="008244E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C6E"/>
    <w:rsid w:val="00832D74"/>
    <w:rsid w:val="00833045"/>
    <w:rsid w:val="00833624"/>
    <w:rsid w:val="00833C4D"/>
    <w:rsid w:val="00834091"/>
    <w:rsid w:val="0083424A"/>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E81"/>
    <w:rsid w:val="008501B3"/>
    <w:rsid w:val="00850D8A"/>
    <w:rsid w:val="00850F0A"/>
    <w:rsid w:val="00850FF6"/>
    <w:rsid w:val="00851126"/>
    <w:rsid w:val="008512C2"/>
    <w:rsid w:val="008513F1"/>
    <w:rsid w:val="00851556"/>
    <w:rsid w:val="0085185F"/>
    <w:rsid w:val="00851B44"/>
    <w:rsid w:val="00852344"/>
    <w:rsid w:val="0085250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80"/>
    <w:rsid w:val="00854ECC"/>
    <w:rsid w:val="0085504F"/>
    <w:rsid w:val="008550BC"/>
    <w:rsid w:val="0085548D"/>
    <w:rsid w:val="0085597B"/>
    <w:rsid w:val="00855AD4"/>
    <w:rsid w:val="00855BDF"/>
    <w:rsid w:val="00855DA4"/>
    <w:rsid w:val="00855DB8"/>
    <w:rsid w:val="00856119"/>
    <w:rsid w:val="008561E1"/>
    <w:rsid w:val="008562FB"/>
    <w:rsid w:val="00856718"/>
    <w:rsid w:val="00856A0E"/>
    <w:rsid w:val="00856C3B"/>
    <w:rsid w:val="00856E0A"/>
    <w:rsid w:val="00856FEE"/>
    <w:rsid w:val="0085701A"/>
    <w:rsid w:val="0085703B"/>
    <w:rsid w:val="008572E4"/>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A02"/>
    <w:rsid w:val="00865A62"/>
    <w:rsid w:val="00865A7D"/>
    <w:rsid w:val="00865AA1"/>
    <w:rsid w:val="0086627A"/>
    <w:rsid w:val="0086639F"/>
    <w:rsid w:val="00866417"/>
    <w:rsid w:val="0086649D"/>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EFD"/>
    <w:rsid w:val="008742A3"/>
    <w:rsid w:val="008742E7"/>
    <w:rsid w:val="008742F4"/>
    <w:rsid w:val="008743A3"/>
    <w:rsid w:val="00874425"/>
    <w:rsid w:val="00874485"/>
    <w:rsid w:val="008746A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D61"/>
    <w:rsid w:val="008801B7"/>
    <w:rsid w:val="00880AC9"/>
    <w:rsid w:val="00880B53"/>
    <w:rsid w:val="00880C20"/>
    <w:rsid w:val="00880F9D"/>
    <w:rsid w:val="00880FDE"/>
    <w:rsid w:val="008812D0"/>
    <w:rsid w:val="008814B4"/>
    <w:rsid w:val="00881B07"/>
    <w:rsid w:val="00881B5D"/>
    <w:rsid w:val="00881D3E"/>
    <w:rsid w:val="008821F6"/>
    <w:rsid w:val="00882296"/>
    <w:rsid w:val="008823AF"/>
    <w:rsid w:val="00882439"/>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B88"/>
    <w:rsid w:val="00891C27"/>
    <w:rsid w:val="00891DBF"/>
    <w:rsid w:val="00891EBC"/>
    <w:rsid w:val="008921F1"/>
    <w:rsid w:val="00892395"/>
    <w:rsid w:val="008924AC"/>
    <w:rsid w:val="008924BD"/>
    <w:rsid w:val="00892603"/>
    <w:rsid w:val="00892791"/>
    <w:rsid w:val="008927A9"/>
    <w:rsid w:val="0089283A"/>
    <w:rsid w:val="00892BF2"/>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78E"/>
    <w:rsid w:val="00895F07"/>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D2"/>
    <w:rsid w:val="008A0BBE"/>
    <w:rsid w:val="008A0D0E"/>
    <w:rsid w:val="008A0E43"/>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700F"/>
    <w:rsid w:val="008B70FB"/>
    <w:rsid w:val="008B75EE"/>
    <w:rsid w:val="008B7A2B"/>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B9"/>
    <w:rsid w:val="008C214F"/>
    <w:rsid w:val="008C2350"/>
    <w:rsid w:val="008C2452"/>
    <w:rsid w:val="008C25E3"/>
    <w:rsid w:val="008C2733"/>
    <w:rsid w:val="008C2921"/>
    <w:rsid w:val="008C2A7B"/>
    <w:rsid w:val="008C2B85"/>
    <w:rsid w:val="008C2D9F"/>
    <w:rsid w:val="008C340D"/>
    <w:rsid w:val="008C3458"/>
    <w:rsid w:val="008C47E1"/>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B50"/>
    <w:rsid w:val="008D4B82"/>
    <w:rsid w:val="008D4DDE"/>
    <w:rsid w:val="008D4E07"/>
    <w:rsid w:val="008D525E"/>
    <w:rsid w:val="008D528E"/>
    <w:rsid w:val="008D5690"/>
    <w:rsid w:val="008D56ED"/>
    <w:rsid w:val="008D583A"/>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FF"/>
    <w:rsid w:val="00901917"/>
    <w:rsid w:val="00901996"/>
    <w:rsid w:val="00901A89"/>
    <w:rsid w:val="00901B14"/>
    <w:rsid w:val="00901B4E"/>
    <w:rsid w:val="009020A9"/>
    <w:rsid w:val="0090250A"/>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C8D"/>
    <w:rsid w:val="00914D16"/>
    <w:rsid w:val="00914D6B"/>
    <w:rsid w:val="00914D7F"/>
    <w:rsid w:val="0091504B"/>
    <w:rsid w:val="0091507B"/>
    <w:rsid w:val="009151FF"/>
    <w:rsid w:val="00915288"/>
    <w:rsid w:val="0091532A"/>
    <w:rsid w:val="00915406"/>
    <w:rsid w:val="00915BB1"/>
    <w:rsid w:val="00915BF6"/>
    <w:rsid w:val="00915C89"/>
    <w:rsid w:val="00915D59"/>
    <w:rsid w:val="00915E6E"/>
    <w:rsid w:val="0091628C"/>
    <w:rsid w:val="0091655B"/>
    <w:rsid w:val="0091664A"/>
    <w:rsid w:val="0091679B"/>
    <w:rsid w:val="00916CF1"/>
    <w:rsid w:val="009175E5"/>
    <w:rsid w:val="00917629"/>
    <w:rsid w:val="0091765A"/>
    <w:rsid w:val="009176FD"/>
    <w:rsid w:val="009202DA"/>
    <w:rsid w:val="00920521"/>
    <w:rsid w:val="009206F4"/>
    <w:rsid w:val="00920C8D"/>
    <w:rsid w:val="00920CC6"/>
    <w:rsid w:val="00920E94"/>
    <w:rsid w:val="00920FCC"/>
    <w:rsid w:val="00921509"/>
    <w:rsid w:val="00921A77"/>
    <w:rsid w:val="009221C4"/>
    <w:rsid w:val="009221CA"/>
    <w:rsid w:val="00922A81"/>
    <w:rsid w:val="00922DBD"/>
    <w:rsid w:val="00922E1C"/>
    <w:rsid w:val="00922F45"/>
    <w:rsid w:val="0092327D"/>
    <w:rsid w:val="009234C2"/>
    <w:rsid w:val="00923675"/>
    <w:rsid w:val="00923712"/>
    <w:rsid w:val="00924023"/>
    <w:rsid w:val="009240AA"/>
    <w:rsid w:val="009241FC"/>
    <w:rsid w:val="009242DD"/>
    <w:rsid w:val="009243B9"/>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E54"/>
    <w:rsid w:val="00952F2C"/>
    <w:rsid w:val="0095323D"/>
    <w:rsid w:val="009533CE"/>
    <w:rsid w:val="009533D0"/>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CF8"/>
    <w:rsid w:val="00982252"/>
    <w:rsid w:val="0098264A"/>
    <w:rsid w:val="0098293E"/>
    <w:rsid w:val="00982985"/>
    <w:rsid w:val="009831BB"/>
    <w:rsid w:val="00983557"/>
    <w:rsid w:val="009835CB"/>
    <w:rsid w:val="00983601"/>
    <w:rsid w:val="009837F7"/>
    <w:rsid w:val="0098387E"/>
    <w:rsid w:val="00983B56"/>
    <w:rsid w:val="00983CC6"/>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A13"/>
    <w:rsid w:val="00990CB7"/>
    <w:rsid w:val="00990F23"/>
    <w:rsid w:val="00990F4A"/>
    <w:rsid w:val="009910DA"/>
    <w:rsid w:val="0099128D"/>
    <w:rsid w:val="0099132C"/>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FB"/>
    <w:rsid w:val="00994EAA"/>
    <w:rsid w:val="00994F4E"/>
    <w:rsid w:val="00995110"/>
    <w:rsid w:val="009952CE"/>
    <w:rsid w:val="00995A7B"/>
    <w:rsid w:val="00995B61"/>
    <w:rsid w:val="00995D67"/>
    <w:rsid w:val="00995E52"/>
    <w:rsid w:val="00996089"/>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4B9"/>
    <w:rsid w:val="009D24E3"/>
    <w:rsid w:val="009D297D"/>
    <w:rsid w:val="009D2B0D"/>
    <w:rsid w:val="009D2B59"/>
    <w:rsid w:val="009D2E25"/>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5DB"/>
    <w:rsid w:val="009F3668"/>
    <w:rsid w:val="009F397A"/>
    <w:rsid w:val="009F3CAF"/>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F11"/>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FDD"/>
    <w:rsid w:val="00A140CC"/>
    <w:rsid w:val="00A141F9"/>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527"/>
    <w:rsid w:val="00A1652E"/>
    <w:rsid w:val="00A16713"/>
    <w:rsid w:val="00A16AD7"/>
    <w:rsid w:val="00A16CD7"/>
    <w:rsid w:val="00A16DD5"/>
    <w:rsid w:val="00A1724C"/>
    <w:rsid w:val="00A17256"/>
    <w:rsid w:val="00A174B6"/>
    <w:rsid w:val="00A17839"/>
    <w:rsid w:val="00A17A8B"/>
    <w:rsid w:val="00A17C52"/>
    <w:rsid w:val="00A17FA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A31"/>
    <w:rsid w:val="00A27A58"/>
    <w:rsid w:val="00A27BE0"/>
    <w:rsid w:val="00A27D22"/>
    <w:rsid w:val="00A30010"/>
    <w:rsid w:val="00A3032A"/>
    <w:rsid w:val="00A303BE"/>
    <w:rsid w:val="00A305B9"/>
    <w:rsid w:val="00A3075B"/>
    <w:rsid w:val="00A30B87"/>
    <w:rsid w:val="00A30BDA"/>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93B"/>
    <w:rsid w:val="00A512B6"/>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D46"/>
    <w:rsid w:val="00A63E17"/>
    <w:rsid w:val="00A63E36"/>
    <w:rsid w:val="00A63E46"/>
    <w:rsid w:val="00A63EA4"/>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C68"/>
    <w:rsid w:val="00A92FF7"/>
    <w:rsid w:val="00A93397"/>
    <w:rsid w:val="00A93543"/>
    <w:rsid w:val="00A935D3"/>
    <w:rsid w:val="00A93753"/>
    <w:rsid w:val="00A9383F"/>
    <w:rsid w:val="00A93D69"/>
    <w:rsid w:val="00A93DD7"/>
    <w:rsid w:val="00A94947"/>
    <w:rsid w:val="00A94A75"/>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FCF"/>
    <w:rsid w:val="00AB2050"/>
    <w:rsid w:val="00AB2115"/>
    <w:rsid w:val="00AB2137"/>
    <w:rsid w:val="00AB24F9"/>
    <w:rsid w:val="00AB2511"/>
    <w:rsid w:val="00AB265D"/>
    <w:rsid w:val="00AB26BA"/>
    <w:rsid w:val="00AB283A"/>
    <w:rsid w:val="00AB2AC7"/>
    <w:rsid w:val="00AB2BD2"/>
    <w:rsid w:val="00AB2DF6"/>
    <w:rsid w:val="00AB3201"/>
    <w:rsid w:val="00AB321F"/>
    <w:rsid w:val="00AB3561"/>
    <w:rsid w:val="00AB37A9"/>
    <w:rsid w:val="00AB3A7E"/>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61E0"/>
    <w:rsid w:val="00AB63D7"/>
    <w:rsid w:val="00AB6C8E"/>
    <w:rsid w:val="00AB6CE8"/>
    <w:rsid w:val="00AB6FB4"/>
    <w:rsid w:val="00AB7159"/>
    <w:rsid w:val="00AB73AA"/>
    <w:rsid w:val="00AB7491"/>
    <w:rsid w:val="00AB7528"/>
    <w:rsid w:val="00AB7541"/>
    <w:rsid w:val="00AB75F6"/>
    <w:rsid w:val="00AB779C"/>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A84"/>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A78"/>
    <w:rsid w:val="00AD6C7E"/>
    <w:rsid w:val="00AD6D67"/>
    <w:rsid w:val="00AD6E3E"/>
    <w:rsid w:val="00AD6F38"/>
    <w:rsid w:val="00AD70BA"/>
    <w:rsid w:val="00AD76D9"/>
    <w:rsid w:val="00AD77A0"/>
    <w:rsid w:val="00AD7C43"/>
    <w:rsid w:val="00AD7C5B"/>
    <w:rsid w:val="00AD7C8D"/>
    <w:rsid w:val="00AD7DA4"/>
    <w:rsid w:val="00AD7EBF"/>
    <w:rsid w:val="00AD7FEF"/>
    <w:rsid w:val="00AD7FFD"/>
    <w:rsid w:val="00AE039E"/>
    <w:rsid w:val="00AE05F9"/>
    <w:rsid w:val="00AE061C"/>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52D"/>
    <w:rsid w:val="00AE2597"/>
    <w:rsid w:val="00AE2620"/>
    <w:rsid w:val="00AE28EE"/>
    <w:rsid w:val="00AE2928"/>
    <w:rsid w:val="00AE2B75"/>
    <w:rsid w:val="00AE2BAF"/>
    <w:rsid w:val="00AE2E93"/>
    <w:rsid w:val="00AE312E"/>
    <w:rsid w:val="00AE369C"/>
    <w:rsid w:val="00AE37CD"/>
    <w:rsid w:val="00AE382C"/>
    <w:rsid w:val="00AE3A5B"/>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57A"/>
    <w:rsid w:val="00AF4783"/>
    <w:rsid w:val="00AF4B2E"/>
    <w:rsid w:val="00AF4BBD"/>
    <w:rsid w:val="00AF5A5F"/>
    <w:rsid w:val="00AF5AA6"/>
    <w:rsid w:val="00AF5D00"/>
    <w:rsid w:val="00AF5DB2"/>
    <w:rsid w:val="00AF5DD1"/>
    <w:rsid w:val="00AF5FD6"/>
    <w:rsid w:val="00AF60DA"/>
    <w:rsid w:val="00AF635F"/>
    <w:rsid w:val="00AF6481"/>
    <w:rsid w:val="00AF6636"/>
    <w:rsid w:val="00AF681B"/>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70BD"/>
    <w:rsid w:val="00B0724B"/>
    <w:rsid w:val="00B072A0"/>
    <w:rsid w:val="00B07355"/>
    <w:rsid w:val="00B07643"/>
    <w:rsid w:val="00B076BE"/>
    <w:rsid w:val="00B079A6"/>
    <w:rsid w:val="00B07A53"/>
    <w:rsid w:val="00B07CFC"/>
    <w:rsid w:val="00B07DE8"/>
    <w:rsid w:val="00B10390"/>
    <w:rsid w:val="00B10805"/>
    <w:rsid w:val="00B10881"/>
    <w:rsid w:val="00B10987"/>
    <w:rsid w:val="00B10BD4"/>
    <w:rsid w:val="00B10C4F"/>
    <w:rsid w:val="00B10C9E"/>
    <w:rsid w:val="00B112D4"/>
    <w:rsid w:val="00B11590"/>
    <w:rsid w:val="00B11827"/>
    <w:rsid w:val="00B11E2E"/>
    <w:rsid w:val="00B12240"/>
    <w:rsid w:val="00B12284"/>
    <w:rsid w:val="00B1235F"/>
    <w:rsid w:val="00B12578"/>
    <w:rsid w:val="00B12846"/>
    <w:rsid w:val="00B129EA"/>
    <w:rsid w:val="00B12B64"/>
    <w:rsid w:val="00B12BB5"/>
    <w:rsid w:val="00B12BFD"/>
    <w:rsid w:val="00B13063"/>
    <w:rsid w:val="00B136B8"/>
    <w:rsid w:val="00B138BA"/>
    <w:rsid w:val="00B1394B"/>
    <w:rsid w:val="00B13B53"/>
    <w:rsid w:val="00B13BF8"/>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857"/>
    <w:rsid w:val="00B238EC"/>
    <w:rsid w:val="00B23A99"/>
    <w:rsid w:val="00B23A9D"/>
    <w:rsid w:val="00B23C21"/>
    <w:rsid w:val="00B23D04"/>
    <w:rsid w:val="00B23EA2"/>
    <w:rsid w:val="00B23FF1"/>
    <w:rsid w:val="00B24AA1"/>
    <w:rsid w:val="00B24F81"/>
    <w:rsid w:val="00B2500A"/>
    <w:rsid w:val="00B2523A"/>
    <w:rsid w:val="00B252A4"/>
    <w:rsid w:val="00B25492"/>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CE"/>
    <w:rsid w:val="00B50270"/>
    <w:rsid w:val="00B50404"/>
    <w:rsid w:val="00B50680"/>
    <w:rsid w:val="00B50A60"/>
    <w:rsid w:val="00B50BEF"/>
    <w:rsid w:val="00B50CB0"/>
    <w:rsid w:val="00B50D9A"/>
    <w:rsid w:val="00B50DD3"/>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656"/>
    <w:rsid w:val="00B55703"/>
    <w:rsid w:val="00B5570B"/>
    <w:rsid w:val="00B5588B"/>
    <w:rsid w:val="00B558DA"/>
    <w:rsid w:val="00B55A62"/>
    <w:rsid w:val="00B55E63"/>
    <w:rsid w:val="00B560EE"/>
    <w:rsid w:val="00B562F1"/>
    <w:rsid w:val="00B56391"/>
    <w:rsid w:val="00B56493"/>
    <w:rsid w:val="00B56D06"/>
    <w:rsid w:val="00B56D6F"/>
    <w:rsid w:val="00B56FAA"/>
    <w:rsid w:val="00B57165"/>
    <w:rsid w:val="00B5778D"/>
    <w:rsid w:val="00B5779D"/>
    <w:rsid w:val="00B57922"/>
    <w:rsid w:val="00B579B9"/>
    <w:rsid w:val="00B57B81"/>
    <w:rsid w:val="00B57D67"/>
    <w:rsid w:val="00B606F8"/>
    <w:rsid w:val="00B60976"/>
    <w:rsid w:val="00B60C54"/>
    <w:rsid w:val="00B6113A"/>
    <w:rsid w:val="00B6114A"/>
    <w:rsid w:val="00B6129F"/>
    <w:rsid w:val="00B61420"/>
    <w:rsid w:val="00B6172C"/>
    <w:rsid w:val="00B61830"/>
    <w:rsid w:val="00B6189F"/>
    <w:rsid w:val="00B61924"/>
    <w:rsid w:val="00B61C1D"/>
    <w:rsid w:val="00B61E11"/>
    <w:rsid w:val="00B61FA5"/>
    <w:rsid w:val="00B6205F"/>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57A"/>
    <w:rsid w:val="00B6460C"/>
    <w:rsid w:val="00B64696"/>
    <w:rsid w:val="00B65912"/>
    <w:rsid w:val="00B65940"/>
    <w:rsid w:val="00B65A09"/>
    <w:rsid w:val="00B65C4E"/>
    <w:rsid w:val="00B65E3F"/>
    <w:rsid w:val="00B6627D"/>
    <w:rsid w:val="00B66976"/>
    <w:rsid w:val="00B66C2B"/>
    <w:rsid w:val="00B67049"/>
    <w:rsid w:val="00B675DF"/>
    <w:rsid w:val="00B67705"/>
    <w:rsid w:val="00B677D3"/>
    <w:rsid w:val="00B67B4B"/>
    <w:rsid w:val="00B67BB2"/>
    <w:rsid w:val="00B67FC5"/>
    <w:rsid w:val="00B701B8"/>
    <w:rsid w:val="00B70878"/>
    <w:rsid w:val="00B70A43"/>
    <w:rsid w:val="00B70D49"/>
    <w:rsid w:val="00B70F80"/>
    <w:rsid w:val="00B70FE9"/>
    <w:rsid w:val="00B71CA0"/>
    <w:rsid w:val="00B71D72"/>
    <w:rsid w:val="00B723A2"/>
    <w:rsid w:val="00B72607"/>
    <w:rsid w:val="00B726BB"/>
    <w:rsid w:val="00B72C2C"/>
    <w:rsid w:val="00B73115"/>
    <w:rsid w:val="00B732B5"/>
    <w:rsid w:val="00B73366"/>
    <w:rsid w:val="00B733D4"/>
    <w:rsid w:val="00B7360A"/>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40D"/>
    <w:rsid w:val="00BA26A8"/>
    <w:rsid w:val="00BA2BA8"/>
    <w:rsid w:val="00BA2D67"/>
    <w:rsid w:val="00BA3108"/>
    <w:rsid w:val="00BA326F"/>
    <w:rsid w:val="00BA344C"/>
    <w:rsid w:val="00BA35B8"/>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3179"/>
    <w:rsid w:val="00BC3237"/>
    <w:rsid w:val="00BC35D5"/>
    <w:rsid w:val="00BC36DF"/>
    <w:rsid w:val="00BC3AB2"/>
    <w:rsid w:val="00BC3BF4"/>
    <w:rsid w:val="00BC3D29"/>
    <w:rsid w:val="00BC3E6C"/>
    <w:rsid w:val="00BC437C"/>
    <w:rsid w:val="00BC44C6"/>
    <w:rsid w:val="00BC46C3"/>
    <w:rsid w:val="00BC4803"/>
    <w:rsid w:val="00BC488E"/>
    <w:rsid w:val="00BC4C0D"/>
    <w:rsid w:val="00BC4DBB"/>
    <w:rsid w:val="00BC50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FA8"/>
    <w:rsid w:val="00BE4056"/>
    <w:rsid w:val="00BE40F8"/>
    <w:rsid w:val="00BE4501"/>
    <w:rsid w:val="00BE451A"/>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B23"/>
    <w:rsid w:val="00BF3BBA"/>
    <w:rsid w:val="00BF3F3A"/>
    <w:rsid w:val="00BF403C"/>
    <w:rsid w:val="00BF408C"/>
    <w:rsid w:val="00BF4173"/>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8B2"/>
    <w:rsid w:val="00C011CE"/>
    <w:rsid w:val="00C013DD"/>
    <w:rsid w:val="00C01479"/>
    <w:rsid w:val="00C0148D"/>
    <w:rsid w:val="00C01766"/>
    <w:rsid w:val="00C0176E"/>
    <w:rsid w:val="00C0184D"/>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D9"/>
    <w:rsid w:val="00C054E0"/>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607C"/>
    <w:rsid w:val="00C3644A"/>
    <w:rsid w:val="00C36568"/>
    <w:rsid w:val="00C367A7"/>
    <w:rsid w:val="00C369BC"/>
    <w:rsid w:val="00C36E38"/>
    <w:rsid w:val="00C37A1E"/>
    <w:rsid w:val="00C37B4E"/>
    <w:rsid w:val="00C37B6A"/>
    <w:rsid w:val="00C37B8C"/>
    <w:rsid w:val="00C37C6F"/>
    <w:rsid w:val="00C37CDD"/>
    <w:rsid w:val="00C37E5A"/>
    <w:rsid w:val="00C4036F"/>
    <w:rsid w:val="00C404D6"/>
    <w:rsid w:val="00C40564"/>
    <w:rsid w:val="00C4060A"/>
    <w:rsid w:val="00C40722"/>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FC2"/>
    <w:rsid w:val="00C436CB"/>
    <w:rsid w:val="00C439A3"/>
    <w:rsid w:val="00C43EC6"/>
    <w:rsid w:val="00C43FE9"/>
    <w:rsid w:val="00C4459F"/>
    <w:rsid w:val="00C448FA"/>
    <w:rsid w:val="00C44C8C"/>
    <w:rsid w:val="00C44F50"/>
    <w:rsid w:val="00C4509A"/>
    <w:rsid w:val="00C4539B"/>
    <w:rsid w:val="00C4548A"/>
    <w:rsid w:val="00C45617"/>
    <w:rsid w:val="00C45757"/>
    <w:rsid w:val="00C458BB"/>
    <w:rsid w:val="00C45C0D"/>
    <w:rsid w:val="00C45C10"/>
    <w:rsid w:val="00C465D2"/>
    <w:rsid w:val="00C467DA"/>
    <w:rsid w:val="00C4686A"/>
    <w:rsid w:val="00C46CA9"/>
    <w:rsid w:val="00C46DB7"/>
    <w:rsid w:val="00C471B0"/>
    <w:rsid w:val="00C47201"/>
    <w:rsid w:val="00C474F2"/>
    <w:rsid w:val="00C47AC3"/>
    <w:rsid w:val="00C50271"/>
    <w:rsid w:val="00C503EB"/>
    <w:rsid w:val="00C504DF"/>
    <w:rsid w:val="00C508D0"/>
    <w:rsid w:val="00C50A3A"/>
    <w:rsid w:val="00C50BF7"/>
    <w:rsid w:val="00C512FD"/>
    <w:rsid w:val="00C514FF"/>
    <w:rsid w:val="00C515A4"/>
    <w:rsid w:val="00C51803"/>
    <w:rsid w:val="00C51B12"/>
    <w:rsid w:val="00C51BDA"/>
    <w:rsid w:val="00C528C4"/>
    <w:rsid w:val="00C52B1B"/>
    <w:rsid w:val="00C52D93"/>
    <w:rsid w:val="00C52E37"/>
    <w:rsid w:val="00C52E3D"/>
    <w:rsid w:val="00C53153"/>
    <w:rsid w:val="00C533DC"/>
    <w:rsid w:val="00C536CC"/>
    <w:rsid w:val="00C53759"/>
    <w:rsid w:val="00C53BA1"/>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74C"/>
    <w:rsid w:val="00C70B92"/>
    <w:rsid w:val="00C70B9B"/>
    <w:rsid w:val="00C70C14"/>
    <w:rsid w:val="00C70D39"/>
    <w:rsid w:val="00C70DFF"/>
    <w:rsid w:val="00C71447"/>
    <w:rsid w:val="00C7162A"/>
    <w:rsid w:val="00C71723"/>
    <w:rsid w:val="00C71AE1"/>
    <w:rsid w:val="00C71F30"/>
    <w:rsid w:val="00C7207D"/>
    <w:rsid w:val="00C7216A"/>
    <w:rsid w:val="00C722F5"/>
    <w:rsid w:val="00C72405"/>
    <w:rsid w:val="00C7243D"/>
    <w:rsid w:val="00C72691"/>
    <w:rsid w:val="00C72887"/>
    <w:rsid w:val="00C72970"/>
    <w:rsid w:val="00C72E04"/>
    <w:rsid w:val="00C72E2B"/>
    <w:rsid w:val="00C72F3F"/>
    <w:rsid w:val="00C7302D"/>
    <w:rsid w:val="00C7311B"/>
    <w:rsid w:val="00C7313F"/>
    <w:rsid w:val="00C734A4"/>
    <w:rsid w:val="00C73631"/>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54AE"/>
    <w:rsid w:val="00C85A26"/>
    <w:rsid w:val="00C8601B"/>
    <w:rsid w:val="00C861C4"/>
    <w:rsid w:val="00C862C2"/>
    <w:rsid w:val="00C86417"/>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728"/>
    <w:rsid w:val="00C978A1"/>
    <w:rsid w:val="00CA0026"/>
    <w:rsid w:val="00CA0492"/>
    <w:rsid w:val="00CA0D7C"/>
    <w:rsid w:val="00CA1087"/>
    <w:rsid w:val="00CA1268"/>
    <w:rsid w:val="00CA126B"/>
    <w:rsid w:val="00CA126C"/>
    <w:rsid w:val="00CA1397"/>
    <w:rsid w:val="00CA17C6"/>
    <w:rsid w:val="00CA1B61"/>
    <w:rsid w:val="00CA22EB"/>
    <w:rsid w:val="00CA24A4"/>
    <w:rsid w:val="00CA24F5"/>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240"/>
    <w:rsid w:val="00CA66E0"/>
    <w:rsid w:val="00CA6883"/>
    <w:rsid w:val="00CA6AC8"/>
    <w:rsid w:val="00CA706F"/>
    <w:rsid w:val="00CA707A"/>
    <w:rsid w:val="00CA7344"/>
    <w:rsid w:val="00CA7349"/>
    <w:rsid w:val="00CA76E3"/>
    <w:rsid w:val="00CA77E0"/>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2A7"/>
    <w:rsid w:val="00CB266D"/>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6E4"/>
    <w:rsid w:val="00CD679D"/>
    <w:rsid w:val="00CD6963"/>
    <w:rsid w:val="00CD6DC7"/>
    <w:rsid w:val="00CD6F97"/>
    <w:rsid w:val="00CD70C9"/>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B0"/>
    <w:rsid w:val="00CE7883"/>
    <w:rsid w:val="00CE7A8B"/>
    <w:rsid w:val="00CE7BF7"/>
    <w:rsid w:val="00CE7D4E"/>
    <w:rsid w:val="00CE7D96"/>
    <w:rsid w:val="00CE7E38"/>
    <w:rsid w:val="00CE7F5C"/>
    <w:rsid w:val="00CF0298"/>
    <w:rsid w:val="00CF04EB"/>
    <w:rsid w:val="00CF06B9"/>
    <w:rsid w:val="00CF0BBE"/>
    <w:rsid w:val="00CF0CB2"/>
    <w:rsid w:val="00CF118B"/>
    <w:rsid w:val="00CF125A"/>
    <w:rsid w:val="00CF15E6"/>
    <w:rsid w:val="00CF188B"/>
    <w:rsid w:val="00CF18F8"/>
    <w:rsid w:val="00CF1A47"/>
    <w:rsid w:val="00CF1A59"/>
    <w:rsid w:val="00CF207B"/>
    <w:rsid w:val="00CF22EF"/>
    <w:rsid w:val="00CF2308"/>
    <w:rsid w:val="00CF246A"/>
    <w:rsid w:val="00CF26F1"/>
    <w:rsid w:val="00CF2B54"/>
    <w:rsid w:val="00CF2D60"/>
    <w:rsid w:val="00CF2E7B"/>
    <w:rsid w:val="00CF2F8D"/>
    <w:rsid w:val="00CF34B5"/>
    <w:rsid w:val="00CF34F0"/>
    <w:rsid w:val="00CF3626"/>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1FD"/>
    <w:rsid w:val="00D01217"/>
    <w:rsid w:val="00D01791"/>
    <w:rsid w:val="00D01828"/>
    <w:rsid w:val="00D01A1D"/>
    <w:rsid w:val="00D01BF6"/>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B7D"/>
    <w:rsid w:val="00D06CBE"/>
    <w:rsid w:val="00D06F80"/>
    <w:rsid w:val="00D077BD"/>
    <w:rsid w:val="00D07927"/>
    <w:rsid w:val="00D0795D"/>
    <w:rsid w:val="00D079B3"/>
    <w:rsid w:val="00D07B68"/>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D9"/>
    <w:rsid w:val="00D13CE0"/>
    <w:rsid w:val="00D13F56"/>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62A1"/>
    <w:rsid w:val="00D164D7"/>
    <w:rsid w:val="00D16596"/>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3B0"/>
    <w:rsid w:val="00D36623"/>
    <w:rsid w:val="00D36BFE"/>
    <w:rsid w:val="00D36CD6"/>
    <w:rsid w:val="00D36D42"/>
    <w:rsid w:val="00D36E85"/>
    <w:rsid w:val="00D3708C"/>
    <w:rsid w:val="00D3738E"/>
    <w:rsid w:val="00D375B2"/>
    <w:rsid w:val="00D37DFA"/>
    <w:rsid w:val="00D402F5"/>
    <w:rsid w:val="00D40663"/>
    <w:rsid w:val="00D4067F"/>
    <w:rsid w:val="00D40683"/>
    <w:rsid w:val="00D409A2"/>
    <w:rsid w:val="00D40F0F"/>
    <w:rsid w:val="00D40FD0"/>
    <w:rsid w:val="00D41668"/>
    <w:rsid w:val="00D4199B"/>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10ED"/>
    <w:rsid w:val="00D51662"/>
    <w:rsid w:val="00D517DE"/>
    <w:rsid w:val="00D5194C"/>
    <w:rsid w:val="00D51952"/>
    <w:rsid w:val="00D519F5"/>
    <w:rsid w:val="00D51BD2"/>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C5B"/>
    <w:rsid w:val="00D53D2D"/>
    <w:rsid w:val="00D54076"/>
    <w:rsid w:val="00D540E6"/>
    <w:rsid w:val="00D54210"/>
    <w:rsid w:val="00D5450B"/>
    <w:rsid w:val="00D54735"/>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793"/>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C64"/>
    <w:rsid w:val="00DA4D59"/>
    <w:rsid w:val="00DA5188"/>
    <w:rsid w:val="00DA528B"/>
    <w:rsid w:val="00DA542C"/>
    <w:rsid w:val="00DA5568"/>
    <w:rsid w:val="00DA56D6"/>
    <w:rsid w:val="00DA56D7"/>
    <w:rsid w:val="00DA58CC"/>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7005"/>
    <w:rsid w:val="00E07021"/>
    <w:rsid w:val="00E070DE"/>
    <w:rsid w:val="00E07245"/>
    <w:rsid w:val="00E07687"/>
    <w:rsid w:val="00E076F0"/>
    <w:rsid w:val="00E07A09"/>
    <w:rsid w:val="00E07A46"/>
    <w:rsid w:val="00E07D5C"/>
    <w:rsid w:val="00E07E4C"/>
    <w:rsid w:val="00E103B7"/>
    <w:rsid w:val="00E105E5"/>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818"/>
    <w:rsid w:val="00E17AC3"/>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8ED"/>
    <w:rsid w:val="00E25908"/>
    <w:rsid w:val="00E25A99"/>
    <w:rsid w:val="00E26220"/>
    <w:rsid w:val="00E26688"/>
    <w:rsid w:val="00E267FA"/>
    <w:rsid w:val="00E26B5D"/>
    <w:rsid w:val="00E26C3F"/>
    <w:rsid w:val="00E26F60"/>
    <w:rsid w:val="00E278FB"/>
    <w:rsid w:val="00E27B2F"/>
    <w:rsid w:val="00E300E3"/>
    <w:rsid w:val="00E3031F"/>
    <w:rsid w:val="00E30326"/>
    <w:rsid w:val="00E307A4"/>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44C"/>
    <w:rsid w:val="00E337BE"/>
    <w:rsid w:val="00E33837"/>
    <w:rsid w:val="00E33AB0"/>
    <w:rsid w:val="00E33C08"/>
    <w:rsid w:val="00E33EDE"/>
    <w:rsid w:val="00E34123"/>
    <w:rsid w:val="00E346B1"/>
    <w:rsid w:val="00E34AA2"/>
    <w:rsid w:val="00E34C99"/>
    <w:rsid w:val="00E34D10"/>
    <w:rsid w:val="00E35081"/>
    <w:rsid w:val="00E35132"/>
    <w:rsid w:val="00E353C6"/>
    <w:rsid w:val="00E35ABD"/>
    <w:rsid w:val="00E35B46"/>
    <w:rsid w:val="00E36088"/>
    <w:rsid w:val="00E360D7"/>
    <w:rsid w:val="00E36275"/>
    <w:rsid w:val="00E36434"/>
    <w:rsid w:val="00E369F3"/>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23F9"/>
    <w:rsid w:val="00E72572"/>
    <w:rsid w:val="00E72BE9"/>
    <w:rsid w:val="00E72BFE"/>
    <w:rsid w:val="00E72C7C"/>
    <w:rsid w:val="00E72F47"/>
    <w:rsid w:val="00E73002"/>
    <w:rsid w:val="00E732D0"/>
    <w:rsid w:val="00E733BC"/>
    <w:rsid w:val="00E733DE"/>
    <w:rsid w:val="00E735E8"/>
    <w:rsid w:val="00E7361D"/>
    <w:rsid w:val="00E736B9"/>
    <w:rsid w:val="00E73AEF"/>
    <w:rsid w:val="00E73B66"/>
    <w:rsid w:val="00E74083"/>
    <w:rsid w:val="00E741A5"/>
    <w:rsid w:val="00E741B5"/>
    <w:rsid w:val="00E74404"/>
    <w:rsid w:val="00E74B91"/>
    <w:rsid w:val="00E74E88"/>
    <w:rsid w:val="00E74F00"/>
    <w:rsid w:val="00E74F07"/>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76F"/>
    <w:rsid w:val="00E80804"/>
    <w:rsid w:val="00E80AAF"/>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7F1"/>
    <w:rsid w:val="00E858C3"/>
    <w:rsid w:val="00E85BBF"/>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B38"/>
    <w:rsid w:val="00E97D7C"/>
    <w:rsid w:val="00E97E58"/>
    <w:rsid w:val="00E97F7A"/>
    <w:rsid w:val="00E97FB6"/>
    <w:rsid w:val="00EA03BC"/>
    <w:rsid w:val="00EA06DF"/>
    <w:rsid w:val="00EA0917"/>
    <w:rsid w:val="00EA09A1"/>
    <w:rsid w:val="00EA0A41"/>
    <w:rsid w:val="00EA0D81"/>
    <w:rsid w:val="00EA0F15"/>
    <w:rsid w:val="00EA12B3"/>
    <w:rsid w:val="00EA13EB"/>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1122"/>
    <w:rsid w:val="00EB15CF"/>
    <w:rsid w:val="00EB16B5"/>
    <w:rsid w:val="00EB1745"/>
    <w:rsid w:val="00EB1FF1"/>
    <w:rsid w:val="00EB236C"/>
    <w:rsid w:val="00EB2499"/>
    <w:rsid w:val="00EB27E2"/>
    <w:rsid w:val="00EB2A67"/>
    <w:rsid w:val="00EB2AED"/>
    <w:rsid w:val="00EB2F4B"/>
    <w:rsid w:val="00EB33ED"/>
    <w:rsid w:val="00EB342F"/>
    <w:rsid w:val="00EB35E8"/>
    <w:rsid w:val="00EB3796"/>
    <w:rsid w:val="00EB47A2"/>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40AE"/>
    <w:rsid w:val="00EC420B"/>
    <w:rsid w:val="00EC431D"/>
    <w:rsid w:val="00EC4366"/>
    <w:rsid w:val="00EC4419"/>
    <w:rsid w:val="00EC44F3"/>
    <w:rsid w:val="00EC4576"/>
    <w:rsid w:val="00EC4895"/>
    <w:rsid w:val="00EC4CD3"/>
    <w:rsid w:val="00EC4E69"/>
    <w:rsid w:val="00EC4F9D"/>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F4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D32"/>
    <w:rsid w:val="00EE1DAC"/>
    <w:rsid w:val="00EE2048"/>
    <w:rsid w:val="00EE205C"/>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1F48"/>
    <w:rsid w:val="00EF2066"/>
    <w:rsid w:val="00EF2266"/>
    <w:rsid w:val="00EF2324"/>
    <w:rsid w:val="00EF247D"/>
    <w:rsid w:val="00EF3012"/>
    <w:rsid w:val="00EF3498"/>
    <w:rsid w:val="00EF34B7"/>
    <w:rsid w:val="00EF36C9"/>
    <w:rsid w:val="00EF3730"/>
    <w:rsid w:val="00EF374F"/>
    <w:rsid w:val="00EF395B"/>
    <w:rsid w:val="00EF3AC8"/>
    <w:rsid w:val="00EF3C42"/>
    <w:rsid w:val="00EF3E1C"/>
    <w:rsid w:val="00EF3EF2"/>
    <w:rsid w:val="00EF4087"/>
    <w:rsid w:val="00EF4137"/>
    <w:rsid w:val="00EF4677"/>
    <w:rsid w:val="00EF4B90"/>
    <w:rsid w:val="00EF4CE1"/>
    <w:rsid w:val="00EF51CE"/>
    <w:rsid w:val="00EF5293"/>
    <w:rsid w:val="00EF52EF"/>
    <w:rsid w:val="00EF53B7"/>
    <w:rsid w:val="00EF55E3"/>
    <w:rsid w:val="00EF56C1"/>
    <w:rsid w:val="00EF5770"/>
    <w:rsid w:val="00EF58CA"/>
    <w:rsid w:val="00EF5A91"/>
    <w:rsid w:val="00EF5AE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13B"/>
    <w:rsid w:val="00F503D8"/>
    <w:rsid w:val="00F505F7"/>
    <w:rsid w:val="00F5061F"/>
    <w:rsid w:val="00F50833"/>
    <w:rsid w:val="00F5083A"/>
    <w:rsid w:val="00F508D1"/>
    <w:rsid w:val="00F50F4E"/>
    <w:rsid w:val="00F50F9A"/>
    <w:rsid w:val="00F50FD5"/>
    <w:rsid w:val="00F51055"/>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855"/>
    <w:rsid w:val="00F57B10"/>
    <w:rsid w:val="00F57CB3"/>
    <w:rsid w:val="00F57DCC"/>
    <w:rsid w:val="00F601C5"/>
    <w:rsid w:val="00F60371"/>
    <w:rsid w:val="00F6043C"/>
    <w:rsid w:val="00F606AC"/>
    <w:rsid w:val="00F607CD"/>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B1B"/>
    <w:rsid w:val="00FB5BF7"/>
    <w:rsid w:val="00FB5C72"/>
    <w:rsid w:val="00FB5C85"/>
    <w:rsid w:val="00FB5FFB"/>
    <w:rsid w:val="00FB6138"/>
    <w:rsid w:val="00FB64E0"/>
    <w:rsid w:val="00FB653C"/>
    <w:rsid w:val="00FB67C4"/>
    <w:rsid w:val="00FB6829"/>
    <w:rsid w:val="00FB69FA"/>
    <w:rsid w:val="00FB6AA8"/>
    <w:rsid w:val="00FB6BDD"/>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768"/>
    <w:rsid w:val="00FC18C5"/>
    <w:rsid w:val="00FC1BAF"/>
    <w:rsid w:val="00FC1F71"/>
    <w:rsid w:val="00FC20F8"/>
    <w:rsid w:val="00FC2152"/>
    <w:rsid w:val="00FC2471"/>
    <w:rsid w:val="00FC26FD"/>
    <w:rsid w:val="00FC2B2C"/>
    <w:rsid w:val="00FC2D25"/>
    <w:rsid w:val="00FC2FD2"/>
    <w:rsid w:val="00FC3053"/>
    <w:rsid w:val="00FC3464"/>
    <w:rsid w:val="00FC37D3"/>
    <w:rsid w:val="00FC3E4B"/>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22C9"/>
    <w:rsid w:val="00FE238F"/>
    <w:rsid w:val="00FE296C"/>
    <w:rsid w:val="00FE2ACB"/>
    <w:rsid w:val="00FE2D34"/>
    <w:rsid w:val="00FE354F"/>
    <w:rsid w:val="00FE35F6"/>
    <w:rsid w:val="00FE368E"/>
    <w:rsid w:val="00FE3C51"/>
    <w:rsid w:val="00FE3D8F"/>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wmf"/><Relationship Id="rId47" Type="http://schemas.openxmlformats.org/officeDocument/2006/relationships/package" Target="embeddings/Microsoft_Visio_Drawing11.vsdx"/><Relationship Id="rId63" Type="http://schemas.openxmlformats.org/officeDocument/2006/relationships/image" Target="media/image24.emf"/><Relationship Id="rId68" Type="http://schemas.openxmlformats.org/officeDocument/2006/relationships/package" Target="embeddings/Microsoft_Visio_Drawing2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image" Target="media/image19.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oleObject" Target="embeddings/oleObject1.bin"/><Relationship Id="rId48" Type="http://schemas.openxmlformats.org/officeDocument/2006/relationships/image" Target="media/image15.emf"/><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12.vsdx"/><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8.jpeg"/><Relationship Id="rId60" Type="http://schemas.openxmlformats.org/officeDocument/2006/relationships/package" Target="embeddings/Microsoft_Visio_Drawing16.vsdx"/><Relationship Id="rId65"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 Id="rId34" Type="http://schemas.openxmlformats.org/officeDocument/2006/relationships/image" Target="media/image8.emf"/><Relationship Id="rId50" Type="http://schemas.openxmlformats.org/officeDocument/2006/relationships/image" Target="media/image16.jpeg"/><Relationship Id="rId55"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25</TotalTime>
  <Pages>67</Pages>
  <Words>9954</Words>
  <Characters>56744</Characters>
  <Application>Microsoft Office Word</Application>
  <DocSecurity>0</DocSecurity>
  <Lines>472</Lines>
  <Paragraphs>133</Paragraphs>
  <ScaleCrop>false</ScaleCrop>
  <Company>Microsoft China</Company>
  <LinksUpToDate>false</LinksUpToDate>
  <CharactersWithSpaces>66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7368</cp:revision>
  <cp:lastPrinted>2022-04-18T03:25:00Z</cp:lastPrinted>
  <dcterms:created xsi:type="dcterms:W3CDTF">2021-04-28T03:56:00Z</dcterms:created>
  <dcterms:modified xsi:type="dcterms:W3CDTF">2022-04-22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